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9"/>
  </p:notesMasterIdLst>
  <p:handoutMasterIdLst>
    <p:handoutMasterId r:id="rId19"/>
  </p:handoutMasterIdLst>
  <p:sldIdLst>
    <p:sldId id="257" r:id="rId3"/>
    <p:sldId id="258" r:id="rId4"/>
    <p:sldId id="259" r:id="rId5"/>
    <p:sldId id="260" r:id="rId6"/>
    <p:sldId id="268" r:id="rId7"/>
    <p:sldId id="278" r:id="rId8"/>
    <p:sldId id="279" r:id="rId10"/>
    <p:sldId id="269" r:id="rId11"/>
    <p:sldId id="270" r:id="rId12"/>
    <p:sldId id="271" r:id="rId13"/>
    <p:sldId id="272" r:id="rId14"/>
    <p:sldId id="263" r:id="rId15"/>
    <p:sldId id="261" r:id="rId16"/>
    <p:sldId id="267" r:id="rId17"/>
    <p:sldId id="277" r:id="rId18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CDCDC"/>
    <a:srgbClr val="F0F0F0"/>
    <a:srgbClr val="E6E6E6"/>
    <a:srgbClr val="C8C8C8"/>
    <a:srgbClr val="FFFFFF"/>
    <a:srgbClr val="FAFAFA"/>
    <a:srgbClr val="BEBE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>
      <p:cViewPr varScale="1">
        <p:scale>
          <a:sx n="78" d="100"/>
          <a:sy n="78" d="100"/>
        </p:scale>
        <p:origin x="654" y="54"/>
      </p:cViewPr>
      <p:guideLst>
        <p:guide orient="horz" pos="2187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2" Type="http://schemas.openxmlformats.org/officeDocument/2006/relationships/tableStyles" Target="tableStyles.xml"/><Relationship Id="rId21" Type="http://schemas.openxmlformats.org/officeDocument/2006/relationships/viewProps" Target="viewProps.xml"/><Relationship Id="rId20" Type="http://schemas.openxmlformats.org/officeDocument/2006/relationships/presProps" Target="presProps.xml"/><Relationship Id="rId2" Type="http://schemas.openxmlformats.org/officeDocument/2006/relationships/theme" Target="theme/theme1.xml"/><Relationship Id="rId19" Type="http://schemas.openxmlformats.org/officeDocument/2006/relationships/handoutMaster" Target="handoutMasters/handoutMaster1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微信小程序是2016年微信团队推出的一种基于微信的新型应用号，小程序的运行环境分成渲染层和逻辑层，其中 WXML 模板和 WXSS 样式工作在渲染层，JS 脚本工作在逻辑层。</a:t>
            </a:r>
            <a:endParaRPr lang="zh-CN" altLang="en-US"/>
          </a:p>
          <a:p>
            <a:r>
              <a:rPr lang="zh-CN" altLang="en-US"/>
              <a:t>渲染曾使用WebView对页面进行渲染，逻辑层运用JsCore县城运行JS脚本，微信客户端（Native）作为开发者服务器和微信小程序的中转站，将对应的用户请求发送给第三方服务器</a:t>
            </a:r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SSM框架是Spring、SpringMVC和MyBatis相结合，是目前主流的Java后端框架，大部分Java开发工程师都会选择SSM进行开发。Spring框架是 Java 平台的一款开源的全栈应用程序框架和控制反转容器实现[15]。MyBatis是一款Java持久化框架，通过XML描述符或注解把对象与存储过程或SQL语句关联起来，对数据进行操作[16]。SpringMVC 框架提供了模型-视图-控制的体系结构和可以用来开发灵活、松散耦合的 web 应用程序的组件[17]。三个框架结合起来，能够快速实现项目的开发和迭代。</a:t>
            </a:r>
            <a:endParaRPr lang="zh-CN" altLang="en-US"/>
          </a:p>
          <a:p>
            <a:r>
              <a:rPr lang="zh-CN" altLang="en-US"/>
              <a:t>（6）React框架</a:t>
            </a:r>
            <a:endParaRPr lang="zh-CN" altLang="en-US"/>
          </a:p>
          <a:p>
            <a:r>
              <a:rPr lang="zh-CN" altLang="en-US"/>
              <a:t>React 是一款全新思路的前端 UI 框架，它完全接管了 UI 开发中最为复杂的局部更新部分，擅长在在复杂场景下保证高性能[18]；同时，引入了基于组件的开发思想，从另一个角度来重新审视 UI 的构成。通过这种方法，不仅能够提高开发效率，而且可以让代码更容易理解，维护和测试</a:t>
            </a:r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669882" y="2588281"/>
            <a:ext cx="10852237" cy="899167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669882" y="3566160"/>
            <a:ext cx="10852237" cy="950984"/>
          </a:xfrm>
        </p:spPr>
        <p:txBody>
          <a:bodyPr lIns="101600" tIns="38100" rIns="76200" bIns="3810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040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669882" y="2588281"/>
            <a:ext cx="10852237" cy="899167"/>
          </a:xfrm>
        </p:spPr>
        <p:txBody>
          <a:bodyPr vert="horz" lIns="101600" tIns="38100" rIns="25400" bIns="38100" rtlCol="0" anchor="t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0" i="0" u="none" strike="noStrike" kern="1200" cap="none" spc="60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1296000"/>
            <a:ext cx="10852237" cy="5041355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8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8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8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8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8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3808730"/>
            <a:ext cx="10852237" cy="624845"/>
          </a:xfrm>
        </p:spPr>
        <p:txBody>
          <a:bodyPr lIns="101600" tIns="38100" rIns="63500" bIns="38100" anchor="t" anchorCtr="0">
            <a:noAutofit/>
          </a:bodyPr>
          <a:lstStyle>
            <a:lvl1pPr>
              <a:defRPr sz="3600" b="0" u="none" strike="noStrike" kern="1200" cap="none" spc="3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669925" y="4511675"/>
            <a:ext cx="10852237" cy="1077985"/>
          </a:xfrm>
        </p:spPr>
        <p:txBody>
          <a:bodyPr lIns="101600" tIns="38100" rIns="76200" bIns="38100">
            <a:noAutofit/>
          </a:bodyPr>
          <a:lstStyle>
            <a:lvl1pPr marL="0" indent="0" eaLnBrk="1" fontAlgn="auto" latinLnBrk="0" hangingPunct="1">
              <a:buNone/>
              <a:defRPr kumimoji="0" lang="zh-CN" altLang="en-US" sz="1600" b="0" i="0" u="none" strike="noStrike" kern="1200" cap="none" spc="150" normalizeH="0" baseline="0" noProof="1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8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8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8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8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8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1296000"/>
            <a:ext cx="5283242" cy="5040000"/>
          </a:xfrm>
        </p:spPr>
        <p:txBody>
          <a:bodyPr>
            <a:noAutofit/>
          </a:bodyPr>
          <a:lstStyle>
            <a:lvl1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1296000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789043"/>
            <a:ext cx="5283200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8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8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8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8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8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296000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8060402020202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789043"/>
            <a:ext cx="5283242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8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8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8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8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8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8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8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8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8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8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238925" y="1296000"/>
            <a:ext cx="5283242" cy="50400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8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tags" Target="../tags/tag56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69882" y="432000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69882" y="1296000"/>
            <a:ext cx="10852237" cy="504000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8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8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8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8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8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8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8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8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8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6.e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5.emf"/><Relationship Id="rId1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0.png"/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1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D:\1\13e1b1eada54150ef5fc11fe8bb74598.png"/>
          <p:cNvPicPr>
            <a:picLocks noChangeAspect="1" noChangeArrowheads="1"/>
          </p:cNvPicPr>
          <p:nvPr/>
        </p:nvPicPr>
        <p:blipFill>
          <a:blip r:embed="rId1" cstate="screen">
            <a:lum bright="-41000"/>
          </a:blip>
          <a:srcRect/>
          <a:stretch>
            <a:fillRect/>
          </a:stretch>
        </p:blipFill>
        <p:spPr bwMode="auto">
          <a:xfrm>
            <a:off x="1344645" y="501609"/>
            <a:ext cx="5705125" cy="3741343"/>
          </a:xfrm>
          <a:prstGeom prst="rect">
            <a:avLst/>
          </a:prstGeom>
          <a:noFill/>
        </p:spPr>
      </p:pic>
      <p:sp>
        <p:nvSpPr>
          <p:cNvPr id="27" name="矩形 26"/>
          <p:cNvSpPr>
            <a:spLocks noChangeArrowheads="1"/>
          </p:cNvSpPr>
          <p:nvPr/>
        </p:nvSpPr>
        <p:spPr bwMode="auto">
          <a:xfrm>
            <a:off x="-13335" y="3494405"/>
            <a:ext cx="12134215" cy="17824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17" tIns="45708" rIns="91417" bIns="45708" anchor="ctr"/>
          <a:lstStyle/>
          <a:p>
            <a:pPr algn="ctr"/>
            <a:r>
              <a:rPr lang="zh-CN" altLang="en-US" sz="6400" b="1" spc="225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造字工房明黑（非商用）常规体" pitchFamily="2" charset="-122"/>
                <a:ea typeface="造字工房明黑（非商用）常规体" pitchFamily="2" charset="-122"/>
                <a:cs typeface="博洋行书 7000" panose="02000600000000000000" pitchFamily="2" charset="-122"/>
              </a:rPr>
              <a:t>成都信息工程大学毕业设计答辩</a:t>
            </a:r>
            <a:endParaRPr lang="zh-CN" altLang="en-US" sz="6400" b="1" spc="225" dirty="0" smtClean="0">
              <a:solidFill>
                <a:schemeClr val="tx1">
                  <a:lumMod val="85000"/>
                  <a:lumOff val="15000"/>
                </a:schemeClr>
              </a:solidFill>
              <a:latin typeface="造字工房明黑（非商用）常规体" pitchFamily="2" charset="-122"/>
              <a:ea typeface="造字工房明黑（非商用）常规体" pitchFamily="2" charset="-122"/>
              <a:cs typeface="博洋行书 7000" panose="02000600000000000000" pitchFamily="2" charset="-122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2898930" y="5650310"/>
            <a:ext cx="548178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博洋行书 7000" panose="02000600000000000000" pitchFamily="2" charset="-122"/>
              </a:rPr>
              <a:t>	  </a:t>
            </a:r>
            <a:r>
              <a:rPr lang="zh-CN" altLang="en-US" sz="2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博洋行书 7000" panose="02000600000000000000" pitchFamily="2" charset="-122"/>
              </a:rPr>
              <a:t>指导老师：杜晓宇</a:t>
            </a:r>
            <a:endParaRPr lang="zh-CN" altLang="en-US" sz="2400" dirty="0" smtClean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博洋行书 7000" panose="02000600000000000000" pitchFamily="2" charset="-122"/>
            </a:endParaRPr>
          </a:p>
        </p:txBody>
      </p:sp>
      <p:grpSp>
        <p:nvGrpSpPr>
          <p:cNvPr id="49" name="组合 60"/>
          <p:cNvGrpSpPr/>
          <p:nvPr/>
        </p:nvGrpSpPr>
        <p:grpSpPr>
          <a:xfrm rot="2750590">
            <a:off x="6489983" y="755997"/>
            <a:ext cx="3407537" cy="3074388"/>
            <a:chOff x="6072188" y="1752600"/>
            <a:chExt cx="982663" cy="842963"/>
          </a:xfrm>
          <a:solidFill>
            <a:schemeClr val="tx1">
              <a:lumMod val="75000"/>
              <a:lumOff val="25000"/>
            </a:schemeClr>
          </a:solidFill>
        </p:grpSpPr>
        <p:sp>
          <p:nvSpPr>
            <p:cNvPr id="50" name="Freeform 124"/>
            <p:cNvSpPr>
              <a:spLocks noEditPoints="1"/>
            </p:cNvSpPr>
            <p:nvPr/>
          </p:nvSpPr>
          <p:spPr bwMode="auto">
            <a:xfrm>
              <a:off x="6553201" y="2081213"/>
              <a:ext cx="398463" cy="185738"/>
            </a:xfrm>
            <a:custGeom>
              <a:avLst/>
              <a:gdLst/>
              <a:ahLst/>
              <a:cxnLst>
                <a:cxn ang="0">
                  <a:pos x="733" y="155"/>
                </a:cxn>
                <a:cxn ang="0">
                  <a:pos x="635" y="216"/>
                </a:cxn>
                <a:cxn ang="0">
                  <a:pos x="475" y="305"/>
                </a:cxn>
                <a:cxn ang="0">
                  <a:pos x="398" y="351"/>
                </a:cxn>
                <a:cxn ang="0">
                  <a:pos x="349" y="338"/>
                </a:cxn>
                <a:cxn ang="0">
                  <a:pos x="185" y="273"/>
                </a:cxn>
                <a:cxn ang="0">
                  <a:pos x="73" y="218"/>
                </a:cxn>
                <a:cxn ang="0">
                  <a:pos x="3" y="177"/>
                </a:cxn>
                <a:cxn ang="0">
                  <a:pos x="20" y="142"/>
                </a:cxn>
                <a:cxn ang="0">
                  <a:pos x="221" y="49"/>
                </a:cxn>
                <a:cxn ang="0">
                  <a:pos x="364" y="1"/>
                </a:cxn>
                <a:cxn ang="0">
                  <a:pos x="400" y="5"/>
                </a:cxn>
                <a:cxn ang="0">
                  <a:pos x="419" y="4"/>
                </a:cxn>
                <a:cxn ang="0">
                  <a:pos x="479" y="33"/>
                </a:cxn>
                <a:cxn ang="0">
                  <a:pos x="651" y="81"/>
                </a:cxn>
                <a:cxn ang="0">
                  <a:pos x="750" y="129"/>
                </a:cxn>
                <a:cxn ang="0">
                  <a:pos x="440" y="308"/>
                </a:cxn>
                <a:cxn ang="0">
                  <a:pos x="634" y="200"/>
                </a:cxn>
                <a:cxn ang="0">
                  <a:pos x="726" y="138"/>
                </a:cxn>
                <a:cxn ang="0">
                  <a:pos x="675" y="149"/>
                </a:cxn>
                <a:cxn ang="0">
                  <a:pos x="363" y="327"/>
                </a:cxn>
                <a:cxn ang="0">
                  <a:pos x="422" y="321"/>
                </a:cxn>
                <a:cxn ang="0">
                  <a:pos x="581" y="95"/>
                </a:cxn>
                <a:cxn ang="0">
                  <a:pos x="471" y="165"/>
                </a:cxn>
                <a:cxn ang="0">
                  <a:pos x="349" y="235"/>
                </a:cxn>
                <a:cxn ang="0">
                  <a:pos x="281" y="274"/>
                </a:cxn>
                <a:cxn ang="0">
                  <a:pos x="272" y="286"/>
                </a:cxn>
                <a:cxn ang="0">
                  <a:pos x="301" y="297"/>
                </a:cxn>
                <a:cxn ang="0">
                  <a:pos x="347" y="319"/>
                </a:cxn>
                <a:cxn ang="0">
                  <a:pos x="406" y="282"/>
                </a:cxn>
                <a:cxn ang="0">
                  <a:pos x="612" y="166"/>
                </a:cxn>
                <a:cxn ang="0">
                  <a:pos x="701" y="114"/>
                </a:cxn>
                <a:cxn ang="0">
                  <a:pos x="613" y="87"/>
                </a:cxn>
                <a:cxn ang="0">
                  <a:pos x="440" y="96"/>
                </a:cxn>
                <a:cxn ang="0">
                  <a:pos x="304" y="162"/>
                </a:cxn>
                <a:cxn ang="0">
                  <a:pos x="186" y="255"/>
                </a:cxn>
                <a:cxn ang="0">
                  <a:pos x="251" y="274"/>
                </a:cxn>
                <a:cxn ang="0">
                  <a:pos x="500" y="131"/>
                </a:cxn>
                <a:cxn ang="0">
                  <a:pos x="503" y="58"/>
                </a:cxn>
                <a:cxn ang="0">
                  <a:pos x="292" y="79"/>
                </a:cxn>
                <a:cxn ang="0">
                  <a:pos x="190" y="123"/>
                </a:cxn>
                <a:cxn ang="0">
                  <a:pos x="72" y="198"/>
                </a:cxn>
                <a:cxn ang="0">
                  <a:pos x="146" y="235"/>
                </a:cxn>
                <a:cxn ang="0">
                  <a:pos x="349" y="126"/>
                </a:cxn>
                <a:cxn ang="0">
                  <a:pos x="468" y="65"/>
                </a:cxn>
                <a:cxn ang="0">
                  <a:pos x="462" y="45"/>
                </a:cxn>
                <a:cxn ang="0">
                  <a:pos x="293" y="41"/>
                </a:cxn>
                <a:cxn ang="0">
                  <a:pos x="255" y="52"/>
                </a:cxn>
                <a:cxn ang="0">
                  <a:pos x="153" y="92"/>
                </a:cxn>
                <a:cxn ang="0">
                  <a:pos x="96" y="122"/>
                </a:cxn>
                <a:cxn ang="0">
                  <a:pos x="34" y="152"/>
                </a:cxn>
                <a:cxn ang="0">
                  <a:pos x="36" y="178"/>
                </a:cxn>
                <a:cxn ang="0">
                  <a:pos x="225" y="89"/>
                </a:cxn>
                <a:cxn ang="0">
                  <a:pos x="383" y="18"/>
                </a:cxn>
                <a:cxn ang="0">
                  <a:pos x="307" y="38"/>
                </a:cxn>
              </a:cxnLst>
              <a:rect l="0" t="0" r="r" b="b"/>
              <a:pathLst>
                <a:path w="751" h="353">
                  <a:moveTo>
                    <a:pt x="749" y="152"/>
                  </a:moveTo>
                  <a:lnTo>
                    <a:pt x="749" y="152"/>
                  </a:lnTo>
                  <a:lnTo>
                    <a:pt x="744" y="154"/>
                  </a:lnTo>
                  <a:lnTo>
                    <a:pt x="741" y="156"/>
                  </a:lnTo>
                  <a:lnTo>
                    <a:pt x="737" y="156"/>
                  </a:lnTo>
                  <a:lnTo>
                    <a:pt x="733" y="155"/>
                  </a:lnTo>
                  <a:lnTo>
                    <a:pt x="733" y="155"/>
                  </a:lnTo>
                  <a:lnTo>
                    <a:pt x="723" y="165"/>
                  </a:lnTo>
                  <a:lnTo>
                    <a:pt x="712" y="172"/>
                  </a:lnTo>
                  <a:lnTo>
                    <a:pt x="699" y="180"/>
                  </a:lnTo>
                  <a:lnTo>
                    <a:pt x="687" y="187"/>
                  </a:lnTo>
                  <a:lnTo>
                    <a:pt x="661" y="201"/>
                  </a:lnTo>
                  <a:lnTo>
                    <a:pt x="635" y="216"/>
                  </a:lnTo>
                  <a:lnTo>
                    <a:pt x="635" y="216"/>
                  </a:lnTo>
                  <a:lnTo>
                    <a:pt x="615" y="227"/>
                  </a:lnTo>
                  <a:lnTo>
                    <a:pt x="596" y="237"/>
                  </a:lnTo>
                  <a:lnTo>
                    <a:pt x="555" y="259"/>
                  </a:lnTo>
                  <a:lnTo>
                    <a:pt x="515" y="280"/>
                  </a:lnTo>
                  <a:lnTo>
                    <a:pt x="494" y="292"/>
                  </a:lnTo>
                  <a:lnTo>
                    <a:pt x="475" y="305"/>
                  </a:lnTo>
                  <a:lnTo>
                    <a:pt x="475" y="305"/>
                  </a:lnTo>
                  <a:lnTo>
                    <a:pt x="458" y="317"/>
                  </a:lnTo>
                  <a:lnTo>
                    <a:pt x="438" y="329"/>
                  </a:lnTo>
                  <a:lnTo>
                    <a:pt x="438" y="329"/>
                  </a:lnTo>
                  <a:lnTo>
                    <a:pt x="424" y="338"/>
                  </a:lnTo>
                  <a:lnTo>
                    <a:pt x="411" y="346"/>
                  </a:lnTo>
                  <a:lnTo>
                    <a:pt x="405" y="349"/>
                  </a:lnTo>
                  <a:lnTo>
                    <a:pt x="398" y="351"/>
                  </a:lnTo>
                  <a:lnTo>
                    <a:pt x="393" y="353"/>
                  </a:lnTo>
                  <a:lnTo>
                    <a:pt x="388" y="353"/>
                  </a:lnTo>
                  <a:lnTo>
                    <a:pt x="388" y="353"/>
                  </a:lnTo>
                  <a:lnTo>
                    <a:pt x="378" y="351"/>
                  </a:lnTo>
                  <a:lnTo>
                    <a:pt x="368" y="347"/>
                  </a:lnTo>
                  <a:lnTo>
                    <a:pt x="358" y="343"/>
                  </a:lnTo>
                  <a:lnTo>
                    <a:pt x="349" y="338"/>
                  </a:lnTo>
                  <a:lnTo>
                    <a:pt x="330" y="328"/>
                  </a:lnTo>
                  <a:lnTo>
                    <a:pt x="320" y="323"/>
                  </a:lnTo>
                  <a:lnTo>
                    <a:pt x="309" y="319"/>
                  </a:lnTo>
                  <a:lnTo>
                    <a:pt x="309" y="319"/>
                  </a:lnTo>
                  <a:lnTo>
                    <a:pt x="260" y="301"/>
                  </a:lnTo>
                  <a:lnTo>
                    <a:pt x="210" y="282"/>
                  </a:lnTo>
                  <a:lnTo>
                    <a:pt x="185" y="273"/>
                  </a:lnTo>
                  <a:lnTo>
                    <a:pt x="160" y="261"/>
                  </a:lnTo>
                  <a:lnTo>
                    <a:pt x="138" y="249"/>
                  </a:lnTo>
                  <a:lnTo>
                    <a:pt x="115" y="235"/>
                  </a:lnTo>
                  <a:lnTo>
                    <a:pt x="115" y="235"/>
                  </a:lnTo>
                  <a:lnTo>
                    <a:pt x="104" y="231"/>
                  </a:lnTo>
                  <a:lnTo>
                    <a:pt x="93" y="228"/>
                  </a:lnTo>
                  <a:lnTo>
                    <a:pt x="73" y="218"/>
                  </a:lnTo>
                  <a:lnTo>
                    <a:pt x="54" y="207"/>
                  </a:lnTo>
                  <a:lnTo>
                    <a:pt x="36" y="195"/>
                  </a:lnTo>
                  <a:lnTo>
                    <a:pt x="36" y="195"/>
                  </a:lnTo>
                  <a:lnTo>
                    <a:pt x="20" y="189"/>
                  </a:lnTo>
                  <a:lnTo>
                    <a:pt x="14" y="186"/>
                  </a:lnTo>
                  <a:lnTo>
                    <a:pt x="8" y="182"/>
                  </a:lnTo>
                  <a:lnTo>
                    <a:pt x="3" y="177"/>
                  </a:lnTo>
                  <a:lnTo>
                    <a:pt x="1" y="173"/>
                  </a:lnTo>
                  <a:lnTo>
                    <a:pt x="0" y="167"/>
                  </a:lnTo>
                  <a:lnTo>
                    <a:pt x="2" y="160"/>
                  </a:lnTo>
                  <a:lnTo>
                    <a:pt x="2" y="160"/>
                  </a:lnTo>
                  <a:lnTo>
                    <a:pt x="6" y="154"/>
                  </a:lnTo>
                  <a:lnTo>
                    <a:pt x="13" y="147"/>
                  </a:lnTo>
                  <a:lnTo>
                    <a:pt x="20" y="142"/>
                  </a:lnTo>
                  <a:lnTo>
                    <a:pt x="29" y="136"/>
                  </a:lnTo>
                  <a:lnTo>
                    <a:pt x="47" y="126"/>
                  </a:lnTo>
                  <a:lnTo>
                    <a:pt x="63" y="117"/>
                  </a:lnTo>
                  <a:lnTo>
                    <a:pt x="63" y="117"/>
                  </a:lnTo>
                  <a:lnTo>
                    <a:pt x="124" y="90"/>
                  </a:lnTo>
                  <a:lnTo>
                    <a:pt x="188" y="62"/>
                  </a:lnTo>
                  <a:lnTo>
                    <a:pt x="221" y="49"/>
                  </a:lnTo>
                  <a:lnTo>
                    <a:pt x="255" y="36"/>
                  </a:lnTo>
                  <a:lnTo>
                    <a:pt x="289" y="24"/>
                  </a:lnTo>
                  <a:lnTo>
                    <a:pt x="322" y="13"/>
                  </a:lnTo>
                  <a:lnTo>
                    <a:pt x="322" y="13"/>
                  </a:lnTo>
                  <a:lnTo>
                    <a:pt x="340" y="7"/>
                  </a:lnTo>
                  <a:lnTo>
                    <a:pt x="356" y="3"/>
                  </a:lnTo>
                  <a:lnTo>
                    <a:pt x="364" y="1"/>
                  </a:lnTo>
                  <a:lnTo>
                    <a:pt x="371" y="0"/>
                  </a:lnTo>
                  <a:lnTo>
                    <a:pt x="380" y="0"/>
                  </a:lnTo>
                  <a:lnTo>
                    <a:pt x="390" y="1"/>
                  </a:lnTo>
                  <a:lnTo>
                    <a:pt x="390" y="1"/>
                  </a:lnTo>
                  <a:lnTo>
                    <a:pt x="394" y="2"/>
                  </a:lnTo>
                  <a:lnTo>
                    <a:pt x="397" y="3"/>
                  </a:lnTo>
                  <a:lnTo>
                    <a:pt x="400" y="5"/>
                  </a:lnTo>
                  <a:lnTo>
                    <a:pt x="403" y="6"/>
                  </a:lnTo>
                  <a:lnTo>
                    <a:pt x="403" y="6"/>
                  </a:lnTo>
                  <a:lnTo>
                    <a:pt x="409" y="6"/>
                  </a:lnTo>
                  <a:lnTo>
                    <a:pt x="413" y="5"/>
                  </a:lnTo>
                  <a:lnTo>
                    <a:pt x="417" y="4"/>
                  </a:lnTo>
                  <a:lnTo>
                    <a:pt x="419" y="4"/>
                  </a:lnTo>
                  <a:lnTo>
                    <a:pt x="419" y="4"/>
                  </a:lnTo>
                  <a:lnTo>
                    <a:pt x="422" y="5"/>
                  </a:lnTo>
                  <a:lnTo>
                    <a:pt x="422" y="6"/>
                  </a:lnTo>
                  <a:lnTo>
                    <a:pt x="422" y="6"/>
                  </a:lnTo>
                  <a:lnTo>
                    <a:pt x="436" y="14"/>
                  </a:lnTo>
                  <a:lnTo>
                    <a:pt x="449" y="21"/>
                  </a:lnTo>
                  <a:lnTo>
                    <a:pt x="464" y="28"/>
                  </a:lnTo>
                  <a:lnTo>
                    <a:pt x="479" y="33"/>
                  </a:lnTo>
                  <a:lnTo>
                    <a:pt x="509" y="43"/>
                  </a:lnTo>
                  <a:lnTo>
                    <a:pt x="540" y="52"/>
                  </a:lnTo>
                  <a:lnTo>
                    <a:pt x="540" y="52"/>
                  </a:lnTo>
                  <a:lnTo>
                    <a:pt x="570" y="61"/>
                  </a:lnTo>
                  <a:lnTo>
                    <a:pt x="599" y="68"/>
                  </a:lnTo>
                  <a:lnTo>
                    <a:pt x="599" y="68"/>
                  </a:lnTo>
                  <a:lnTo>
                    <a:pt x="651" y="81"/>
                  </a:lnTo>
                  <a:lnTo>
                    <a:pt x="697" y="95"/>
                  </a:lnTo>
                  <a:lnTo>
                    <a:pt x="697" y="95"/>
                  </a:lnTo>
                  <a:lnTo>
                    <a:pt x="721" y="102"/>
                  </a:lnTo>
                  <a:lnTo>
                    <a:pt x="742" y="111"/>
                  </a:lnTo>
                  <a:lnTo>
                    <a:pt x="742" y="111"/>
                  </a:lnTo>
                  <a:lnTo>
                    <a:pt x="746" y="120"/>
                  </a:lnTo>
                  <a:lnTo>
                    <a:pt x="750" y="129"/>
                  </a:lnTo>
                  <a:lnTo>
                    <a:pt x="751" y="135"/>
                  </a:lnTo>
                  <a:lnTo>
                    <a:pt x="751" y="140"/>
                  </a:lnTo>
                  <a:lnTo>
                    <a:pt x="751" y="145"/>
                  </a:lnTo>
                  <a:lnTo>
                    <a:pt x="749" y="152"/>
                  </a:lnTo>
                  <a:lnTo>
                    <a:pt x="749" y="152"/>
                  </a:lnTo>
                  <a:close/>
                  <a:moveTo>
                    <a:pt x="440" y="308"/>
                  </a:moveTo>
                  <a:lnTo>
                    <a:pt x="440" y="308"/>
                  </a:lnTo>
                  <a:lnTo>
                    <a:pt x="459" y="295"/>
                  </a:lnTo>
                  <a:lnTo>
                    <a:pt x="479" y="283"/>
                  </a:lnTo>
                  <a:lnTo>
                    <a:pt x="521" y="261"/>
                  </a:lnTo>
                  <a:lnTo>
                    <a:pt x="563" y="238"/>
                  </a:lnTo>
                  <a:lnTo>
                    <a:pt x="605" y="216"/>
                  </a:lnTo>
                  <a:lnTo>
                    <a:pt x="605" y="216"/>
                  </a:lnTo>
                  <a:lnTo>
                    <a:pt x="634" y="200"/>
                  </a:lnTo>
                  <a:lnTo>
                    <a:pt x="668" y="181"/>
                  </a:lnTo>
                  <a:lnTo>
                    <a:pt x="685" y="171"/>
                  </a:lnTo>
                  <a:lnTo>
                    <a:pt x="700" y="160"/>
                  </a:lnTo>
                  <a:lnTo>
                    <a:pt x="714" y="151"/>
                  </a:lnTo>
                  <a:lnTo>
                    <a:pt x="724" y="141"/>
                  </a:lnTo>
                  <a:lnTo>
                    <a:pt x="724" y="141"/>
                  </a:lnTo>
                  <a:lnTo>
                    <a:pt x="726" y="138"/>
                  </a:lnTo>
                  <a:lnTo>
                    <a:pt x="728" y="131"/>
                  </a:lnTo>
                  <a:lnTo>
                    <a:pt x="728" y="128"/>
                  </a:lnTo>
                  <a:lnTo>
                    <a:pt x="726" y="126"/>
                  </a:lnTo>
                  <a:lnTo>
                    <a:pt x="724" y="123"/>
                  </a:lnTo>
                  <a:lnTo>
                    <a:pt x="718" y="122"/>
                  </a:lnTo>
                  <a:lnTo>
                    <a:pt x="718" y="122"/>
                  </a:lnTo>
                  <a:lnTo>
                    <a:pt x="675" y="149"/>
                  </a:lnTo>
                  <a:lnTo>
                    <a:pt x="630" y="173"/>
                  </a:lnTo>
                  <a:lnTo>
                    <a:pt x="539" y="223"/>
                  </a:lnTo>
                  <a:lnTo>
                    <a:pt x="494" y="248"/>
                  </a:lnTo>
                  <a:lnTo>
                    <a:pt x="449" y="274"/>
                  </a:lnTo>
                  <a:lnTo>
                    <a:pt x="406" y="301"/>
                  </a:lnTo>
                  <a:lnTo>
                    <a:pt x="363" y="327"/>
                  </a:lnTo>
                  <a:lnTo>
                    <a:pt x="363" y="327"/>
                  </a:lnTo>
                  <a:lnTo>
                    <a:pt x="368" y="331"/>
                  </a:lnTo>
                  <a:lnTo>
                    <a:pt x="373" y="332"/>
                  </a:lnTo>
                  <a:lnTo>
                    <a:pt x="383" y="334"/>
                  </a:lnTo>
                  <a:lnTo>
                    <a:pt x="393" y="333"/>
                  </a:lnTo>
                  <a:lnTo>
                    <a:pt x="403" y="331"/>
                  </a:lnTo>
                  <a:lnTo>
                    <a:pt x="413" y="326"/>
                  </a:lnTo>
                  <a:lnTo>
                    <a:pt x="422" y="321"/>
                  </a:lnTo>
                  <a:lnTo>
                    <a:pt x="431" y="314"/>
                  </a:lnTo>
                  <a:lnTo>
                    <a:pt x="440" y="308"/>
                  </a:lnTo>
                  <a:lnTo>
                    <a:pt x="440" y="308"/>
                  </a:lnTo>
                  <a:close/>
                  <a:moveTo>
                    <a:pt x="602" y="87"/>
                  </a:moveTo>
                  <a:lnTo>
                    <a:pt x="602" y="87"/>
                  </a:lnTo>
                  <a:lnTo>
                    <a:pt x="592" y="90"/>
                  </a:lnTo>
                  <a:lnTo>
                    <a:pt x="581" y="95"/>
                  </a:lnTo>
                  <a:lnTo>
                    <a:pt x="570" y="101"/>
                  </a:lnTo>
                  <a:lnTo>
                    <a:pt x="561" y="109"/>
                  </a:lnTo>
                  <a:lnTo>
                    <a:pt x="540" y="125"/>
                  </a:lnTo>
                  <a:lnTo>
                    <a:pt x="531" y="131"/>
                  </a:lnTo>
                  <a:lnTo>
                    <a:pt x="521" y="138"/>
                  </a:lnTo>
                  <a:lnTo>
                    <a:pt x="521" y="138"/>
                  </a:lnTo>
                  <a:lnTo>
                    <a:pt x="471" y="165"/>
                  </a:lnTo>
                  <a:lnTo>
                    <a:pt x="419" y="190"/>
                  </a:lnTo>
                  <a:lnTo>
                    <a:pt x="419" y="190"/>
                  </a:lnTo>
                  <a:lnTo>
                    <a:pt x="401" y="201"/>
                  </a:lnTo>
                  <a:lnTo>
                    <a:pt x="384" y="213"/>
                  </a:lnTo>
                  <a:lnTo>
                    <a:pt x="367" y="225"/>
                  </a:lnTo>
                  <a:lnTo>
                    <a:pt x="349" y="235"/>
                  </a:lnTo>
                  <a:lnTo>
                    <a:pt x="349" y="235"/>
                  </a:lnTo>
                  <a:lnTo>
                    <a:pt x="332" y="244"/>
                  </a:lnTo>
                  <a:lnTo>
                    <a:pt x="316" y="252"/>
                  </a:lnTo>
                  <a:lnTo>
                    <a:pt x="301" y="261"/>
                  </a:lnTo>
                  <a:lnTo>
                    <a:pt x="293" y="266"/>
                  </a:lnTo>
                  <a:lnTo>
                    <a:pt x="287" y="273"/>
                  </a:lnTo>
                  <a:lnTo>
                    <a:pt x="287" y="273"/>
                  </a:lnTo>
                  <a:lnTo>
                    <a:pt x="281" y="274"/>
                  </a:lnTo>
                  <a:lnTo>
                    <a:pt x="276" y="275"/>
                  </a:lnTo>
                  <a:lnTo>
                    <a:pt x="274" y="276"/>
                  </a:lnTo>
                  <a:lnTo>
                    <a:pt x="272" y="277"/>
                  </a:lnTo>
                  <a:lnTo>
                    <a:pt x="271" y="279"/>
                  </a:lnTo>
                  <a:lnTo>
                    <a:pt x="271" y="281"/>
                  </a:lnTo>
                  <a:lnTo>
                    <a:pt x="271" y="281"/>
                  </a:lnTo>
                  <a:lnTo>
                    <a:pt x="272" y="286"/>
                  </a:lnTo>
                  <a:lnTo>
                    <a:pt x="274" y="288"/>
                  </a:lnTo>
                  <a:lnTo>
                    <a:pt x="276" y="290"/>
                  </a:lnTo>
                  <a:lnTo>
                    <a:pt x="279" y="291"/>
                  </a:lnTo>
                  <a:lnTo>
                    <a:pt x="287" y="292"/>
                  </a:lnTo>
                  <a:lnTo>
                    <a:pt x="294" y="294"/>
                  </a:lnTo>
                  <a:lnTo>
                    <a:pt x="294" y="294"/>
                  </a:lnTo>
                  <a:lnTo>
                    <a:pt x="301" y="297"/>
                  </a:lnTo>
                  <a:lnTo>
                    <a:pt x="307" y="301"/>
                  </a:lnTo>
                  <a:lnTo>
                    <a:pt x="320" y="309"/>
                  </a:lnTo>
                  <a:lnTo>
                    <a:pt x="327" y="313"/>
                  </a:lnTo>
                  <a:lnTo>
                    <a:pt x="334" y="317"/>
                  </a:lnTo>
                  <a:lnTo>
                    <a:pt x="340" y="319"/>
                  </a:lnTo>
                  <a:lnTo>
                    <a:pt x="347" y="319"/>
                  </a:lnTo>
                  <a:lnTo>
                    <a:pt x="347" y="319"/>
                  </a:lnTo>
                  <a:lnTo>
                    <a:pt x="351" y="318"/>
                  </a:lnTo>
                  <a:lnTo>
                    <a:pt x="355" y="316"/>
                  </a:lnTo>
                  <a:lnTo>
                    <a:pt x="364" y="309"/>
                  </a:lnTo>
                  <a:lnTo>
                    <a:pt x="373" y="302"/>
                  </a:lnTo>
                  <a:lnTo>
                    <a:pt x="383" y="295"/>
                  </a:lnTo>
                  <a:lnTo>
                    <a:pt x="383" y="295"/>
                  </a:lnTo>
                  <a:lnTo>
                    <a:pt x="406" y="282"/>
                  </a:lnTo>
                  <a:lnTo>
                    <a:pt x="430" y="270"/>
                  </a:lnTo>
                  <a:lnTo>
                    <a:pt x="483" y="241"/>
                  </a:lnTo>
                  <a:lnTo>
                    <a:pt x="483" y="241"/>
                  </a:lnTo>
                  <a:lnTo>
                    <a:pt x="533" y="211"/>
                  </a:lnTo>
                  <a:lnTo>
                    <a:pt x="581" y="182"/>
                  </a:lnTo>
                  <a:lnTo>
                    <a:pt x="581" y="182"/>
                  </a:lnTo>
                  <a:lnTo>
                    <a:pt x="612" y="166"/>
                  </a:lnTo>
                  <a:lnTo>
                    <a:pt x="643" y="150"/>
                  </a:lnTo>
                  <a:lnTo>
                    <a:pt x="673" y="134"/>
                  </a:lnTo>
                  <a:lnTo>
                    <a:pt x="686" y="125"/>
                  </a:lnTo>
                  <a:lnTo>
                    <a:pt x="699" y="116"/>
                  </a:lnTo>
                  <a:lnTo>
                    <a:pt x="699" y="116"/>
                  </a:lnTo>
                  <a:lnTo>
                    <a:pt x="700" y="115"/>
                  </a:lnTo>
                  <a:lnTo>
                    <a:pt x="701" y="114"/>
                  </a:lnTo>
                  <a:lnTo>
                    <a:pt x="701" y="114"/>
                  </a:lnTo>
                  <a:lnTo>
                    <a:pt x="689" y="112"/>
                  </a:lnTo>
                  <a:lnTo>
                    <a:pt x="676" y="108"/>
                  </a:lnTo>
                  <a:lnTo>
                    <a:pt x="651" y="98"/>
                  </a:lnTo>
                  <a:lnTo>
                    <a:pt x="638" y="93"/>
                  </a:lnTo>
                  <a:lnTo>
                    <a:pt x="625" y="90"/>
                  </a:lnTo>
                  <a:lnTo>
                    <a:pt x="613" y="87"/>
                  </a:lnTo>
                  <a:lnTo>
                    <a:pt x="602" y="87"/>
                  </a:lnTo>
                  <a:lnTo>
                    <a:pt x="602" y="87"/>
                  </a:lnTo>
                  <a:close/>
                  <a:moveTo>
                    <a:pt x="503" y="58"/>
                  </a:moveTo>
                  <a:lnTo>
                    <a:pt x="503" y="58"/>
                  </a:lnTo>
                  <a:lnTo>
                    <a:pt x="483" y="71"/>
                  </a:lnTo>
                  <a:lnTo>
                    <a:pt x="461" y="84"/>
                  </a:lnTo>
                  <a:lnTo>
                    <a:pt x="440" y="96"/>
                  </a:lnTo>
                  <a:lnTo>
                    <a:pt x="417" y="109"/>
                  </a:lnTo>
                  <a:lnTo>
                    <a:pt x="395" y="120"/>
                  </a:lnTo>
                  <a:lnTo>
                    <a:pt x="371" y="130"/>
                  </a:lnTo>
                  <a:lnTo>
                    <a:pt x="347" y="141"/>
                  </a:lnTo>
                  <a:lnTo>
                    <a:pt x="322" y="150"/>
                  </a:lnTo>
                  <a:lnTo>
                    <a:pt x="322" y="150"/>
                  </a:lnTo>
                  <a:lnTo>
                    <a:pt x="304" y="162"/>
                  </a:lnTo>
                  <a:lnTo>
                    <a:pt x="284" y="174"/>
                  </a:lnTo>
                  <a:lnTo>
                    <a:pt x="244" y="198"/>
                  </a:lnTo>
                  <a:lnTo>
                    <a:pt x="203" y="220"/>
                  </a:lnTo>
                  <a:lnTo>
                    <a:pt x="183" y="232"/>
                  </a:lnTo>
                  <a:lnTo>
                    <a:pt x="164" y="244"/>
                  </a:lnTo>
                  <a:lnTo>
                    <a:pt x="164" y="244"/>
                  </a:lnTo>
                  <a:lnTo>
                    <a:pt x="186" y="255"/>
                  </a:lnTo>
                  <a:lnTo>
                    <a:pt x="207" y="265"/>
                  </a:lnTo>
                  <a:lnTo>
                    <a:pt x="231" y="275"/>
                  </a:lnTo>
                  <a:lnTo>
                    <a:pt x="255" y="283"/>
                  </a:lnTo>
                  <a:lnTo>
                    <a:pt x="255" y="283"/>
                  </a:lnTo>
                  <a:lnTo>
                    <a:pt x="254" y="279"/>
                  </a:lnTo>
                  <a:lnTo>
                    <a:pt x="252" y="277"/>
                  </a:lnTo>
                  <a:lnTo>
                    <a:pt x="251" y="274"/>
                  </a:lnTo>
                  <a:lnTo>
                    <a:pt x="252" y="271"/>
                  </a:lnTo>
                  <a:lnTo>
                    <a:pt x="252" y="271"/>
                  </a:lnTo>
                  <a:lnTo>
                    <a:pt x="294" y="247"/>
                  </a:lnTo>
                  <a:lnTo>
                    <a:pt x="335" y="225"/>
                  </a:lnTo>
                  <a:lnTo>
                    <a:pt x="418" y="178"/>
                  </a:lnTo>
                  <a:lnTo>
                    <a:pt x="460" y="156"/>
                  </a:lnTo>
                  <a:lnTo>
                    <a:pt x="500" y="131"/>
                  </a:lnTo>
                  <a:lnTo>
                    <a:pt x="539" y="107"/>
                  </a:lnTo>
                  <a:lnTo>
                    <a:pt x="578" y="81"/>
                  </a:lnTo>
                  <a:lnTo>
                    <a:pt x="578" y="81"/>
                  </a:lnTo>
                  <a:lnTo>
                    <a:pt x="560" y="77"/>
                  </a:lnTo>
                  <a:lnTo>
                    <a:pt x="540" y="70"/>
                  </a:lnTo>
                  <a:lnTo>
                    <a:pt x="503" y="58"/>
                  </a:lnTo>
                  <a:lnTo>
                    <a:pt x="503" y="58"/>
                  </a:lnTo>
                  <a:close/>
                  <a:moveTo>
                    <a:pt x="408" y="28"/>
                  </a:moveTo>
                  <a:lnTo>
                    <a:pt x="408" y="28"/>
                  </a:lnTo>
                  <a:lnTo>
                    <a:pt x="378" y="40"/>
                  </a:lnTo>
                  <a:lnTo>
                    <a:pt x="349" y="53"/>
                  </a:lnTo>
                  <a:lnTo>
                    <a:pt x="321" y="66"/>
                  </a:lnTo>
                  <a:lnTo>
                    <a:pt x="292" y="79"/>
                  </a:lnTo>
                  <a:lnTo>
                    <a:pt x="292" y="79"/>
                  </a:lnTo>
                  <a:lnTo>
                    <a:pt x="270" y="87"/>
                  </a:lnTo>
                  <a:lnTo>
                    <a:pt x="248" y="95"/>
                  </a:lnTo>
                  <a:lnTo>
                    <a:pt x="226" y="104"/>
                  </a:lnTo>
                  <a:lnTo>
                    <a:pt x="204" y="112"/>
                  </a:lnTo>
                  <a:lnTo>
                    <a:pt x="204" y="112"/>
                  </a:lnTo>
                  <a:lnTo>
                    <a:pt x="198" y="117"/>
                  </a:lnTo>
                  <a:lnTo>
                    <a:pt x="190" y="123"/>
                  </a:lnTo>
                  <a:lnTo>
                    <a:pt x="184" y="128"/>
                  </a:lnTo>
                  <a:lnTo>
                    <a:pt x="176" y="132"/>
                  </a:lnTo>
                  <a:lnTo>
                    <a:pt x="176" y="132"/>
                  </a:lnTo>
                  <a:lnTo>
                    <a:pt x="119" y="161"/>
                  </a:lnTo>
                  <a:lnTo>
                    <a:pt x="63" y="190"/>
                  </a:lnTo>
                  <a:lnTo>
                    <a:pt x="63" y="190"/>
                  </a:lnTo>
                  <a:lnTo>
                    <a:pt x="72" y="198"/>
                  </a:lnTo>
                  <a:lnTo>
                    <a:pt x="81" y="204"/>
                  </a:lnTo>
                  <a:lnTo>
                    <a:pt x="92" y="210"/>
                  </a:lnTo>
                  <a:lnTo>
                    <a:pt x="103" y="215"/>
                  </a:lnTo>
                  <a:lnTo>
                    <a:pt x="125" y="225"/>
                  </a:lnTo>
                  <a:lnTo>
                    <a:pt x="136" y="230"/>
                  </a:lnTo>
                  <a:lnTo>
                    <a:pt x="146" y="235"/>
                  </a:lnTo>
                  <a:lnTo>
                    <a:pt x="146" y="235"/>
                  </a:lnTo>
                  <a:lnTo>
                    <a:pt x="173" y="221"/>
                  </a:lnTo>
                  <a:lnTo>
                    <a:pt x="200" y="206"/>
                  </a:lnTo>
                  <a:lnTo>
                    <a:pt x="252" y="174"/>
                  </a:lnTo>
                  <a:lnTo>
                    <a:pt x="279" y="159"/>
                  </a:lnTo>
                  <a:lnTo>
                    <a:pt x="306" y="144"/>
                  </a:lnTo>
                  <a:lnTo>
                    <a:pt x="334" y="132"/>
                  </a:lnTo>
                  <a:lnTo>
                    <a:pt x="349" y="126"/>
                  </a:lnTo>
                  <a:lnTo>
                    <a:pt x="363" y="122"/>
                  </a:lnTo>
                  <a:lnTo>
                    <a:pt x="363" y="122"/>
                  </a:lnTo>
                  <a:lnTo>
                    <a:pt x="378" y="113"/>
                  </a:lnTo>
                  <a:lnTo>
                    <a:pt x="393" y="105"/>
                  </a:lnTo>
                  <a:lnTo>
                    <a:pt x="423" y="89"/>
                  </a:lnTo>
                  <a:lnTo>
                    <a:pt x="454" y="72"/>
                  </a:lnTo>
                  <a:lnTo>
                    <a:pt x="468" y="65"/>
                  </a:lnTo>
                  <a:lnTo>
                    <a:pt x="483" y="55"/>
                  </a:lnTo>
                  <a:lnTo>
                    <a:pt x="483" y="55"/>
                  </a:lnTo>
                  <a:lnTo>
                    <a:pt x="484" y="53"/>
                  </a:lnTo>
                  <a:lnTo>
                    <a:pt x="484" y="52"/>
                  </a:lnTo>
                  <a:lnTo>
                    <a:pt x="484" y="50"/>
                  </a:lnTo>
                  <a:lnTo>
                    <a:pt x="484" y="50"/>
                  </a:lnTo>
                  <a:lnTo>
                    <a:pt x="462" y="45"/>
                  </a:lnTo>
                  <a:lnTo>
                    <a:pt x="444" y="39"/>
                  </a:lnTo>
                  <a:lnTo>
                    <a:pt x="426" y="33"/>
                  </a:lnTo>
                  <a:lnTo>
                    <a:pt x="408" y="28"/>
                  </a:lnTo>
                  <a:lnTo>
                    <a:pt x="408" y="28"/>
                  </a:lnTo>
                  <a:close/>
                  <a:moveTo>
                    <a:pt x="295" y="41"/>
                  </a:moveTo>
                  <a:lnTo>
                    <a:pt x="295" y="41"/>
                  </a:lnTo>
                  <a:lnTo>
                    <a:pt x="293" y="41"/>
                  </a:lnTo>
                  <a:lnTo>
                    <a:pt x="291" y="40"/>
                  </a:lnTo>
                  <a:lnTo>
                    <a:pt x="287" y="39"/>
                  </a:lnTo>
                  <a:lnTo>
                    <a:pt x="287" y="39"/>
                  </a:lnTo>
                  <a:lnTo>
                    <a:pt x="279" y="41"/>
                  </a:lnTo>
                  <a:lnTo>
                    <a:pt x="272" y="45"/>
                  </a:lnTo>
                  <a:lnTo>
                    <a:pt x="255" y="52"/>
                  </a:lnTo>
                  <a:lnTo>
                    <a:pt x="255" y="52"/>
                  </a:lnTo>
                  <a:lnTo>
                    <a:pt x="232" y="61"/>
                  </a:lnTo>
                  <a:lnTo>
                    <a:pt x="212" y="69"/>
                  </a:lnTo>
                  <a:lnTo>
                    <a:pt x="193" y="78"/>
                  </a:lnTo>
                  <a:lnTo>
                    <a:pt x="173" y="85"/>
                  </a:lnTo>
                  <a:lnTo>
                    <a:pt x="173" y="85"/>
                  </a:lnTo>
                  <a:lnTo>
                    <a:pt x="163" y="89"/>
                  </a:lnTo>
                  <a:lnTo>
                    <a:pt x="153" y="92"/>
                  </a:lnTo>
                  <a:lnTo>
                    <a:pt x="143" y="95"/>
                  </a:lnTo>
                  <a:lnTo>
                    <a:pt x="134" y="98"/>
                  </a:lnTo>
                  <a:lnTo>
                    <a:pt x="134" y="98"/>
                  </a:lnTo>
                  <a:lnTo>
                    <a:pt x="124" y="104"/>
                  </a:lnTo>
                  <a:lnTo>
                    <a:pt x="114" y="110"/>
                  </a:lnTo>
                  <a:lnTo>
                    <a:pt x="106" y="116"/>
                  </a:lnTo>
                  <a:lnTo>
                    <a:pt x="96" y="122"/>
                  </a:lnTo>
                  <a:lnTo>
                    <a:pt x="96" y="122"/>
                  </a:lnTo>
                  <a:lnTo>
                    <a:pt x="72" y="132"/>
                  </a:lnTo>
                  <a:lnTo>
                    <a:pt x="60" y="139"/>
                  </a:lnTo>
                  <a:lnTo>
                    <a:pt x="50" y="144"/>
                  </a:lnTo>
                  <a:lnTo>
                    <a:pt x="50" y="144"/>
                  </a:lnTo>
                  <a:lnTo>
                    <a:pt x="43" y="149"/>
                  </a:lnTo>
                  <a:lnTo>
                    <a:pt x="34" y="152"/>
                  </a:lnTo>
                  <a:lnTo>
                    <a:pt x="28" y="156"/>
                  </a:lnTo>
                  <a:lnTo>
                    <a:pt x="24" y="158"/>
                  </a:lnTo>
                  <a:lnTo>
                    <a:pt x="21" y="162"/>
                  </a:lnTo>
                  <a:lnTo>
                    <a:pt x="21" y="162"/>
                  </a:lnTo>
                  <a:lnTo>
                    <a:pt x="25" y="169"/>
                  </a:lnTo>
                  <a:lnTo>
                    <a:pt x="30" y="174"/>
                  </a:lnTo>
                  <a:lnTo>
                    <a:pt x="36" y="178"/>
                  </a:lnTo>
                  <a:lnTo>
                    <a:pt x="45" y="182"/>
                  </a:lnTo>
                  <a:lnTo>
                    <a:pt x="45" y="182"/>
                  </a:lnTo>
                  <a:lnTo>
                    <a:pt x="81" y="164"/>
                  </a:lnTo>
                  <a:lnTo>
                    <a:pt x="122" y="143"/>
                  </a:lnTo>
                  <a:lnTo>
                    <a:pt x="201" y="100"/>
                  </a:lnTo>
                  <a:lnTo>
                    <a:pt x="201" y="100"/>
                  </a:lnTo>
                  <a:lnTo>
                    <a:pt x="225" y="89"/>
                  </a:lnTo>
                  <a:lnTo>
                    <a:pt x="248" y="79"/>
                  </a:lnTo>
                  <a:lnTo>
                    <a:pt x="296" y="61"/>
                  </a:lnTo>
                  <a:lnTo>
                    <a:pt x="320" y="52"/>
                  </a:lnTo>
                  <a:lnTo>
                    <a:pt x="342" y="43"/>
                  </a:lnTo>
                  <a:lnTo>
                    <a:pt x="364" y="31"/>
                  </a:lnTo>
                  <a:lnTo>
                    <a:pt x="373" y="25"/>
                  </a:lnTo>
                  <a:lnTo>
                    <a:pt x="383" y="18"/>
                  </a:lnTo>
                  <a:lnTo>
                    <a:pt x="383" y="18"/>
                  </a:lnTo>
                  <a:lnTo>
                    <a:pt x="370" y="18"/>
                  </a:lnTo>
                  <a:lnTo>
                    <a:pt x="360" y="20"/>
                  </a:lnTo>
                  <a:lnTo>
                    <a:pt x="349" y="22"/>
                  </a:lnTo>
                  <a:lnTo>
                    <a:pt x="338" y="25"/>
                  </a:lnTo>
                  <a:lnTo>
                    <a:pt x="317" y="34"/>
                  </a:lnTo>
                  <a:lnTo>
                    <a:pt x="307" y="38"/>
                  </a:lnTo>
                  <a:lnTo>
                    <a:pt x="295" y="41"/>
                  </a:lnTo>
                  <a:lnTo>
                    <a:pt x="295" y="41"/>
                  </a:lnTo>
                  <a:close/>
                </a:path>
              </a:pathLst>
            </a:custGeom>
            <a:noFill/>
            <a:ln w="9525">
              <a:solidFill>
                <a:schemeClr val="tx1">
                  <a:lumMod val="75000"/>
                  <a:lumOff val="25000"/>
                </a:schemeClr>
              </a:solidFill>
              <a:round/>
            </a:ln>
          </p:spPr>
          <p:txBody>
            <a:bodyPr vert="horz" wrap="square" lIns="121889" tIns="60944" rIns="121889" bIns="60944" numCol="1" anchor="t" anchorCtr="0" compatLnSpc="1"/>
            <a:lstStyle/>
            <a:p>
              <a:endParaRPr lang="zh-CN" altLang="en-US" sz="240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1" name="Freeform 125"/>
            <p:cNvSpPr/>
            <p:nvPr/>
          </p:nvSpPr>
          <p:spPr bwMode="auto">
            <a:xfrm>
              <a:off x="6373813" y="2325688"/>
              <a:ext cx="15875" cy="19050"/>
            </a:xfrm>
            <a:custGeom>
              <a:avLst/>
              <a:gdLst/>
              <a:ahLst/>
              <a:cxnLst>
                <a:cxn ang="0">
                  <a:pos x="0" y="38"/>
                </a:cxn>
                <a:cxn ang="0">
                  <a:pos x="0" y="38"/>
                </a:cxn>
                <a:cxn ang="0">
                  <a:pos x="0" y="32"/>
                </a:cxn>
                <a:cxn ang="0">
                  <a:pos x="4" y="26"/>
                </a:cxn>
                <a:cxn ang="0">
                  <a:pos x="7" y="21"/>
                </a:cxn>
                <a:cxn ang="0">
                  <a:pos x="12" y="15"/>
                </a:cxn>
                <a:cxn ang="0">
                  <a:pos x="23" y="7"/>
                </a:cxn>
                <a:cxn ang="0">
                  <a:pos x="32" y="0"/>
                </a:cxn>
                <a:cxn ang="0">
                  <a:pos x="32" y="0"/>
                </a:cxn>
                <a:cxn ang="0">
                  <a:pos x="31" y="7"/>
                </a:cxn>
                <a:cxn ang="0">
                  <a:pos x="29" y="13"/>
                </a:cxn>
                <a:cxn ang="0">
                  <a:pos x="26" y="17"/>
                </a:cxn>
                <a:cxn ang="0">
                  <a:pos x="22" y="23"/>
                </a:cxn>
                <a:cxn ang="0">
                  <a:pos x="11" y="31"/>
                </a:cxn>
                <a:cxn ang="0">
                  <a:pos x="0" y="38"/>
                </a:cxn>
                <a:cxn ang="0">
                  <a:pos x="0" y="38"/>
                </a:cxn>
              </a:cxnLst>
              <a:rect l="0" t="0" r="r" b="b"/>
              <a:pathLst>
                <a:path w="32" h="38">
                  <a:moveTo>
                    <a:pt x="0" y="38"/>
                  </a:moveTo>
                  <a:lnTo>
                    <a:pt x="0" y="38"/>
                  </a:lnTo>
                  <a:lnTo>
                    <a:pt x="0" y="32"/>
                  </a:lnTo>
                  <a:lnTo>
                    <a:pt x="4" y="26"/>
                  </a:lnTo>
                  <a:lnTo>
                    <a:pt x="7" y="21"/>
                  </a:lnTo>
                  <a:lnTo>
                    <a:pt x="12" y="15"/>
                  </a:lnTo>
                  <a:lnTo>
                    <a:pt x="23" y="7"/>
                  </a:lnTo>
                  <a:lnTo>
                    <a:pt x="32" y="0"/>
                  </a:lnTo>
                  <a:lnTo>
                    <a:pt x="32" y="0"/>
                  </a:lnTo>
                  <a:lnTo>
                    <a:pt x="31" y="7"/>
                  </a:lnTo>
                  <a:lnTo>
                    <a:pt x="29" y="13"/>
                  </a:lnTo>
                  <a:lnTo>
                    <a:pt x="26" y="17"/>
                  </a:lnTo>
                  <a:lnTo>
                    <a:pt x="22" y="23"/>
                  </a:lnTo>
                  <a:lnTo>
                    <a:pt x="11" y="31"/>
                  </a:lnTo>
                  <a:lnTo>
                    <a:pt x="0" y="38"/>
                  </a:lnTo>
                  <a:lnTo>
                    <a:pt x="0" y="38"/>
                  </a:lnTo>
                  <a:close/>
                </a:path>
              </a:pathLst>
            </a:custGeom>
            <a:grpFill/>
            <a:ln w="9525">
              <a:solidFill>
                <a:schemeClr val="tx1">
                  <a:lumMod val="75000"/>
                  <a:lumOff val="25000"/>
                </a:schemeClr>
              </a:solidFill>
              <a:round/>
            </a:ln>
          </p:spPr>
          <p:txBody>
            <a:bodyPr vert="horz" wrap="square" lIns="121889" tIns="60944" rIns="121889" bIns="60944" numCol="1" anchor="t" anchorCtr="0" compatLnSpc="1"/>
            <a:lstStyle/>
            <a:p>
              <a:endParaRPr lang="zh-CN" altLang="en-US" sz="240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2" name="Freeform 126"/>
            <p:cNvSpPr>
              <a:spLocks noEditPoints="1"/>
            </p:cNvSpPr>
            <p:nvPr/>
          </p:nvSpPr>
          <p:spPr bwMode="auto">
            <a:xfrm>
              <a:off x="6237288" y="2035175"/>
              <a:ext cx="817563" cy="560388"/>
            </a:xfrm>
            <a:custGeom>
              <a:avLst/>
              <a:gdLst/>
              <a:ahLst/>
              <a:cxnLst>
                <a:cxn ang="0">
                  <a:pos x="91" y="444"/>
                </a:cxn>
                <a:cxn ang="0">
                  <a:pos x="627" y="160"/>
                </a:cxn>
                <a:cxn ang="0">
                  <a:pos x="1233" y="59"/>
                </a:cxn>
                <a:cxn ang="0">
                  <a:pos x="1522" y="331"/>
                </a:cxn>
                <a:cxn ang="0">
                  <a:pos x="1023" y="693"/>
                </a:cxn>
                <a:cxn ang="0">
                  <a:pos x="734" y="978"/>
                </a:cxn>
                <a:cxn ang="0">
                  <a:pos x="458" y="947"/>
                </a:cxn>
                <a:cxn ang="0">
                  <a:pos x="44" y="670"/>
                </a:cxn>
                <a:cxn ang="0">
                  <a:pos x="1404" y="260"/>
                </a:cxn>
                <a:cxn ang="0">
                  <a:pos x="1033" y="662"/>
                </a:cxn>
                <a:cxn ang="0">
                  <a:pos x="1508" y="310"/>
                </a:cxn>
                <a:cxn ang="0">
                  <a:pos x="1513" y="172"/>
                </a:cxn>
                <a:cxn ang="0">
                  <a:pos x="1082" y="33"/>
                </a:cxn>
                <a:cxn ang="0">
                  <a:pos x="798" y="417"/>
                </a:cxn>
                <a:cxn ang="0">
                  <a:pos x="1519" y="172"/>
                </a:cxn>
                <a:cxn ang="0">
                  <a:pos x="873" y="810"/>
                </a:cxn>
                <a:cxn ang="0">
                  <a:pos x="836" y="624"/>
                </a:cxn>
                <a:cxn ang="0">
                  <a:pos x="854" y="662"/>
                </a:cxn>
                <a:cxn ang="0">
                  <a:pos x="782" y="603"/>
                </a:cxn>
                <a:cxn ang="0">
                  <a:pos x="705" y="720"/>
                </a:cxn>
                <a:cxn ang="0">
                  <a:pos x="828" y="779"/>
                </a:cxn>
                <a:cxn ang="0">
                  <a:pos x="601" y="867"/>
                </a:cxn>
                <a:cxn ang="0">
                  <a:pos x="545" y="584"/>
                </a:cxn>
                <a:cxn ang="0">
                  <a:pos x="556" y="690"/>
                </a:cxn>
                <a:cxn ang="0">
                  <a:pos x="697" y="704"/>
                </a:cxn>
                <a:cxn ang="0">
                  <a:pos x="601" y="702"/>
                </a:cxn>
                <a:cxn ang="0">
                  <a:pos x="537" y="841"/>
                </a:cxn>
                <a:cxn ang="0">
                  <a:pos x="664" y="775"/>
                </a:cxn>
                <a:cxn ang="0">
                  <a:pos x="589" y="877"/>
                </a:cxn>
                <a:cxn ang="0">
                  <a:pos x="488" y="818"/>
                </a:cxn>
                <a:cxn ang="0">
                  <a:pos x="326" y="777"/>
                </a:cxn>
                <a:cxn ang="0">
                  <a:pos x="227" y="667"/>
                </a:cxn>
                <a:cxn ang="0">
                  <a:pos x="119" y="605"/>
                </a:cxn>
                <a:cxn ang="0">
                  <a:pos x="626" y="1015"/>
                </a:cxn>
                <a:cxn ang="0">
                  <a:pos x="407" y="572"/>
                </a:cxn>
                <a:cxn ang="0">
                  <a:pos x="555" y="867"/>
                </a:cxn>
                <a:cxn ang="0">
                  <a:pos x="475" y="895"/>
                </a:cxn>
                <a:cxn ang="0">
                  <a:pos x="448" y="765"/>
                </a:cxn>
                <a:cxn ang="0">
                  <a:pos x="475" y="724"/>
                </a:cxn>
                <a:cxn ang="0">
                  <a:pos x="478" y="644"/>
                </a:cxn>
                <a:cxn ang="0">
                  <a:pos x="388" y="727"/>
                </a:cxn>
                <a:cxn ang="0">
                  <a:pos x="420" y="525"/>
                </a:cxn>
                <a:cxn ang="0">
                  <a:pos x="288" y="489"/>
                </a:cxn>
                <a:cxn ang="0">
                  <a:pos x="435" y="623"/>
                </a:cxn>
                <a:cxn ang="0">
                  <a:pos x="367" y="621"/>
                </a:cxn>
                <a:cxn ang="0">
                  <a:pos x="330" y="617"/>
                </a:cxn>
                <a:cxn ang="0">
                  <a:pos x="430" y="628"/>
                </a:cxn>
                <a:cxn ang="0">
                  <a:pos x="332" y="799"/>
                </a:cxn>
                <a:cxn ang="0">
                  <a:pos x="246" y="345"/>
                </a:cxn>
                <a:cxn ang="0">
                  <a:pos x="306" y="435"/>
                </a:cxn>
                <a:cxn ang="0">
                  <a:pos x="230" y="535"/>
                </a:cxn>
                <a:cxn ang="0">
                  <a:pos x="219" y="562"/>
                </a:cxn>
                <a:cxn ang="0">
                  <a:pos x="230" y="610"/>
                </a:cxn>
                <a:cxn ang="0">
                  <a:pos x="334" y="579"/>
                </a:cxn>
                <a:cxn ang="0">
                  <a:pos x="292" y="665"/>
                </a:cxn>
                <a:cxn ang="0">
                  <a:pos x="147" y="455"/>
                </a:cxn>
                <a:cxn ang="0">
                  <a:pos x="91" y="480"/>
                </a:cxn>
                <a:cxn ang="0">
                  <a:pos x="167" y="500"/>
                </a:cxn>
                <a:cxn ang="0">
                  <a:pos x="155" y="501"/>
                </a:cxn>
                <a:cxn ang="0">
                  <a:pos x="158" y="585"/>
                </a:cxn>
                <a:cxn ang="0">
                  <a:pos x="82" y="516"/>
                </a:cxn>
              </a:cxnLst>
              <a:rect l="0" t="0" r="r" b="b"/>
              <a:pathLst>
                <a:path w="1545" h="1058">
                  <a:moveTo>
                    <a:pt x="96" y="538"/>
                  </a:moveTo>
                  <a:lnTo>
                    <a:pt x="96" y="538"/>
                  </a:lnTo>
                  <a:lnTo>
                    <a:pt x="90" y="537"/>
                  </a:lnTo>
                  <a:lnTo>
                    <a:pt x="85" y="537"/>
                  </a:lnTo>
                  <a:lnTo>
                    <a:pt x="72" y="539"/>
                  </a:lnTo>
                  <a:lnTo>
                    <a:pt x="60" y="542"/>
                  </a:lnTo>
                  <a:lnTo>
                    <a:pt x="49" y="546"/>
                  </a:lnTo>
                  <a:lnTo>
                    <a:pt x="36" y="549"/>
                  </a:lnTo>
                  <a:lnTo>
                    <a:pt x="24" y="552"/>
                  </a:lnTo>
                  <a:lnTo>
                    <a:pt x="19" y="552"/>
                  </a:lnTo>
                  <a:lnTo>
                    <a:pt x="13" y="552"/>
                  </a:lnTo>
                  <a:lnTo>
                    <a:pt x="7" y="550"/>
                  </a:lnTo>
                  <a:lnTo>
                    <a:pt x="1" y="547"/>
                  </a:lnTo>
                  <a:lnTo>
                    <a:pt x="1" y="547"/>
                  </a:lnTo>
                  <a:lnTo>
                    <a:pt x="1" y="542"/>
                  </a:lnTo>
                  <a:lnTo>
                    <a:pt x="3" y="535"/>
                  </a:lnTo>
                  <a:lnTo>
                    <a:pt x="5" y="531"/>
                  </a:lnTo>
                  <a:lnTo>
                    <a:pt x="7" y="527"/>
                  </a:lnTo>
                  <a:lnTo>
                    <a:pt x="9" y="524"/>
                  </a:lnTo>
                  <a:lnTo>
                    <a:pt x="12" y="522"/>
                  </a:lnTo>
                  <a:lnTo>
                    <a:pt x="20" y="517"/>
                  </a:lnTo>
                  <a:lnTo>
                    <a:pt x="20" y="517"/>
                  </a:lnTo>
                  <a:lnTo>
                    <a:pt x="25" y="509"/>
                  </a:lnTo>
                  <a:lnTo>
                    <a:pt x="31" y="500"/>
                  </a:lnTo>
                  <a:lnTo>
                    <a:pt x="45" y="485"/>
                  </a:lnTo>
                  <a:lnTo>
                    <a:pt x="60" y="471"/>
                  </a:lnTo>
                  <a:lnTo>
                    <a:pt x="75" y="458"/>
                  </a:lnTo>
                  <a:lnTo>
                    <a:pt x="91" y="444"/>
                  </a:lnTo>
                  <a:lnTo>
                    <a:pt x="106" y="431"/>
                  </a:lnTo>
                  <a:lnTo>
                    <a:pt x="113" y="423"/>
                  </a:lnTo>
                  <a:lnTo>
                    <a:pt x="119" y="414"/>
                  </a:lnTo>
                  <a:lnTo>
                    <a:pt x="125" y="406"/>
                  </a:lnTo>
                  <a:lnTo>
                    <a:pt x="130" y="396"/>
                  </a:lnTo>
                  <a:lnTo>
                    <a:pt x="130" y="396"/>
                  </a:lnTo>
                  <a:lnTo>
                    <a:pt x="135" y="394"/>
                  </a:lnTo>
                  <a:lnTo>
                    <a:pt x="140" y="391"/>
                  </a:lnTo>
                  <a:lnTo>
                    <a:pt x="143" y="388"/>
                  </a:lnTo>
                  <a:lnTo>
                    <a:pt x="147" y="384"/>
                  </a:lnTo>
                  <a:lnTo>
                    <a:pt x="147" y="384"/>
                  </a:lnTo>
                  <a:lnTo>
                    <a:pt x="159" y="381"/>
                  </a:lnTo>
                  <a:lnTo>
                    <a:pt x="171" y="377"/>
                  </a:lnTo>
                  <a:lnTo>
                    <a:pt x="182" y="373"/>
                  </a:lnTo>
                  <a:lnTo>
                    <a:pt x="193" y="367"/>
                  </a:lnTo>
                  <a:lnTo>
                    <a:pt x="215" y="355"/>
                  </a:lnTo>
                  <a:lnTo>
                    <a:pt x="235" y="342"/>
                  </a:lnTo>
                  <a:lnTo>
                    <a:pt x="235" y="342"/>
                  </a:lnTo>
                  <a:lnTo>
                    <a:pt x="227" y="337"/>
                  </a:lnTo>
                  <a:lnTo>
                    <a:pt x="220" y="332"/>
                  </a:lnTo>
                  <a:lnTo>
                    <a:pt x="215" y="326"/>
                  </a:lnTo>
                  <a:lnTo>
                    <a:pt x="210" y="318"/>
                  </a:lnTo>
                  <a:lnTo>
                    <a:pt x="210" y="318"/>
                  </a:lnTo>
                  <a:lnTo>
                    <a:pt x="278" y="295"/>
                  </a:lnTo>
                  <a:lnTo>
                    <a:pt x="347" y="270"/>
                  </a:lnTo>
                  <a:lnTo>
                    <a:pt x="417" y="243"/>
                  </a:lnTo>
                  <a:lnTo>
                    <a:pt x="487" y="215"/>
                  </a:lnTo>
                  <a:lnTo>
                    <a:pt x="627" y="160"/>
                  </a:lnTo>
                  <a:lnTo>
                    <a:pt x="697" y="132"/>
                  </a:lnTo>
                  <a:lnTo>
                    <a:pt x="766" y="105"/>
                  </a:lnTo>
                  <a:lnTo>
                    <a:pt x="766" y="105"/>
                  </a:lnTo>
                  <a:lnTo>
                    <a:pt x="829" y="83"/>
                  </a:lnTo>
                  <a:lnTo>
                    <a:pt x="894" y="61"/>
                  </a:lnTo>
                  <a:lnTo>
                    <a:pt x="1026" y="19"/>
                  </a:lnTo>
                  <a:lnTo>
                    <a:pt x="1026" y="19"/>
                  </a:lnTo>
                  <a:lnTo>
                    <a:pt x="1052" y="13"/>
                  </a:lnTo>
                  <a:lnTo>
                    <a:pt x="1064" y="8"/>
                  </a:lnTo>
                  <a:lnTo>
                    <a:pt x="1069" y="4"/>
                  </a:lnTo>
                  <a:lnTo>
                    <a:pt x="1074" y="0"/>
                  </a:lnTo>
                  <a:lnTo>
                    <a:pt x="1074" y="0"/>
                  </a:lnTo>
                  <a:lnTo>
                    <a:pt x="1074" y="1"/>
                  </a:lnTo>
                  <a:lnTo>
                    <a:pt x="1075" y="2"/>
                  </a:lnTo>
                  <a:lnTo>
                    <a:pt x="1079" y="3"/>
                  </a:lnTo>
                  <a:lnTo>
                    <a:pt x="1081" y="4"/>
                  </a:lnTo>
                  <a:lnTo>
                    <a:pt x="1081" y="5"/>
                  </a:lnTo>
                  <a:lnTo>
                    <a:pt x="1081" y="8"/>
                  </a:lnTo>
                  <a:lnTo>
                    <a:pt x="1081" y="8"/>
                  </a:lnTo>
                  <a:lnTo>
                    <a:pt x="1084" y="4"/>
                  </a:lnTo>
                  <a:lnTo>
                    <a:pt x="1087" y="4"/>
                  </a:lnTo>
                  <a:lnTo>
                    <a:pt x="1099" y="3"/>
                  </a:lnTo>
                  <a:lnTo>
                    <a:pt x="1099" y="3"/>
                  </a:lnTo>
                  <a:lnTo>
                    <a:pt x="1109" y="10"/>
                  </a:lnTo>
                  <a:lnTo>
                    <a:pt x="1113" y="13"/>
                  </a:lnTo>
                  <a:lnTo>
                    <a:pt x="1116" y="18"/>
                  </a:lnTo>
                  <a:lnTo>
                    <a:pt x="1116" y="18"/>
                  </a:lnTo>
                  <a:lnTo>
                    <a:pt x="1233" y="59"/>
                  </a:lnTo>
                  <a:lnTo>
                    <a:pt x="1263" y="70"/>
                  </a:lnTo>
                  <a:lnTo>
                    <a:pt x="1291" y="78"/>
                  </a:lnTo>
                  <a:lnTo>
                    <a:pt x="1320" y="86"/>
                  </a:lnTo>
                  <a:lnTo>
                    <a:pt x="1346" y="92"/>
                  </a:lnTo>
                  <a:lnTo>
                    <a:pt x="1346" y="92"/>
                  </a:lnTo>
                  <a:lnTo>
                    <a:pt x="1391" y="110"/>
                  </a:lnTo>
                  <a:lnTo>
                    <a:pt x="1436" y="128"/>
                  </a:lnTo>
                  <a:lnTo>
                    <a:pt x="1460" y="136"/>
                  </a:lnTo>
                  <a:lnTo>
                    <a:pt x="1482" y="144"/>
                  </a:lnTo>
                  <a:lnTo>
                    <a:pt x="1506" y="151"/>
                  </a:lnTo>
                  <a:lnTo>
                    <a:pt x="1530" y="156"/>
                  </a:lnTo>
                  <a:lnTo>
                    <a:pt x="1530" y="156"/>
                  </a:lnTo>
                  <a:lnTo>
                    <a:pt x="1532" y="160"/>
                  </a:lnTo>
                  <a:lnTo>
                    <a:pt x="1534" y="161"/>
                  </a:lnTo>
                  <a:lnTo>
                    <a:pt x="1538" y="164"/>
                  </a:lnTo>
                  <a:lnTo>
                    <a:pt x="1542" y="167"/>
                  </a:lnTo>
                  <a:lnTo>
                    <a:pt x="1544" y="170"/>
                  </a:lnTo>
                  <a:lnTo>
                    <a:pt x="1545" y="172"/>
                  </a:lnTo>
                  <a:lnTo>
                    <a:pt x="1545" y="172"/>
                  </a:lnTo>
                  <a:lnTo>
                    <a:pt x="1539" y="211"/>
                  </a:lnTo>
                  <a:lnTo>
                    <a:pt x="1536" y="245"/>
                  </a:lnTo>
                  <a:lnTo>
                    <a:pt x="1533" y="280"/>
                  </a:lnTo>
                  <a:lnTo>
                    <a:pt x="1530" y="317"/>
                  </a:lnTo>
                  <a:lnTo>
                    <a:pt x="1530" y="317"/>
                  </a:lnTo>
                  <a:lnTo>
                    <a:pt x="1527" y="319"/>
                  </a:lnTo>
                  <a:lnTo>
                    <a:pt x="1525" y="322"/>
                  </a:lnTo>
                  <a:lnTo>
                    <a:pt x="1522" y="331"/>
                  </a:lnTo>
                  <a:lnTo>
                    <a:pt x="1522" y="331"/>
                  </a:lnTo>
                  <a:lnTo>
                    <a:pt x="1520" y="331"/>
                  </a:lnTo>
                  <a:lnTo>
                    <a:pt x="1518" y="331"/>
                  </a:lnTo>
                  <a:lnTo>
                    <a:pt x="1518" y="332"/>
                  </a:lnTo>
                  <a:lnTo>
                    <a:pt x="1519" y="333"/>
                  </a:lnTo>
                  <a:lnTo>
                    <a:pt x="1519" y="333"/>
                  </a:lnTo>
                  <a:lnTo>
                    <a:pt x="1510" y="335"/>
                  </a:lnTo>
                  <a:lnTo>
                    <a:pt x="1504" y="338"/>
                  </a:lnTo>
                  <a:lnTo>
                    <a:pt x="1496" y="344"/>
                  </a:lnTo>
                  <a:lnTo>
                    <a:pt x="1488" y="350"/>
                  </a:lnTo>
                  <a:lnTo>
                    <a:pt x="1488" y="350"/>
                  </a:lnTo>
                  <a:lnTo>
                    <a:pt x="1473" y="358"/>
                  </a:lnTo>
                  <a:lnTo>
                    <a:pt x="1458" y="366"/>
                  </a:lnTo>
                  <a:lnTo>
                    <a:pt x="1443" y="376"/>
                  </a:lnTo>
                  <a:lnTo>
                    <a:pt x="1429" y="386"/>
                  </a:lnTo>
                  <a:lnTo>
                    <a:pt x="1372" y="427"/>
                  </a:lnTo>
                  <a:lnTo>
                    <a:pt x="1372" y="427"/>
                  </a:lnTo>
                  <a:lnTo>
                    <a:pt x="1288" y="487"/>
                  </a:lnTo>
                  <a:lnTo>
                    <a:pt x="1204" y="549"/>
                  </a:lnTo>
                  <a:lnTo>
                    <a:pt x="1121" y="613"/>
                  </a:lnTo>
                  <a:lnTo>
                    <a:pt x="1040" y="678"/>
                  </a:lnTo>
                  <a:lnTo>
                    <a:pt x="1040" y="678"/>
                  </a:lnTo>
                  <a:lnTo>
                    <a:pt x="1036" y="685"/>
                  </a:lnTo>
                  <a:lnTo>
                    <a:pt x="1034" y="689"/>
                  </a:lnTo>
                  <a:lnTo>
                    <a:pt x="1031" y="692"/>
                  </a:lnTo>
                  <a:lnTo>
                    <a:pt x="1031" y="692"/>
                  </a:lnTo>
                  <a:lnTo>
                    <a:pt x="1028" y="693"/>
                  </a:lnTo>
                  <a:lnTo>
                    <a:pt x="1026" y="693"/>
                  </a:lnTo>
                  <a:lnTo>
                    <a:pt x="1023" y="693"/>
                  </a:lnTo>
                  <a:lnTo>
                    <a:pt x="1021" y="695"/>
                  </a:lnTo>
                  <a:lnTo>
                    <a:pt x="1021" y="695"/>
                  </a:lnTo>
                  <a:lnTo>
                    <a:pt x="964" y="745"/>
                  </a:lnTo>
                  <a:lnTo>
                    <a:pt x="906" y="795"/>
                  </a:lnTo>
                  <a:lnTo>
                    <a:pt x="906" y="795"/>
                  </a:lnTo>
                  <a:lnTo>
                    <a:pt x="888" y="812"/>
                  </a:lnTo>
                  <a:lnTo>
                    <a:pt x="878" y="820"/>
                  </a:lnTo>
                  <a:lnTo>
                    <a:pt x="871" y="830"/>
                  </a:lnTo>
                  <a:lnTo>
                    <a:pt x="871" y="830"/>
                  </a:lnTo>
                  <a:lnTo>
                    <a:pt x="861" y="833"/>
                  </a:lnTo>
                  <a:lnTo>
                    <a:pt x="852" y="837"/>
                  </a:lnTo>
                  <a:lnTo>
                    <a:pt x="843" y="842"/>
                  </a:lnTo>
                  <a:lnTo>
                    <a:pt x="834" y="846"/>
                  </a:lnTo>
                  <a:lnTo>
                    <a:pt x="819" y="858"/>
                  </a:lnTo>
                  <a:lnTo>
                    <a:pt x="806" y="871"/>
                  </a:lnTo>
                  <a:lnTo>
                    <a:pt x="794" y="885"/>
                  </a:lnTo>
                  <a:lnTo>
                    <a:pt x="782" y="900"/>
                  </a:lnTo>
                  <a:lnTo>
                    <a:pt x="770" y="917"/>
                  </a:lnTo>
                  <a:lnTo>
                    <a:pt x="760" y="934"/>
                  </a:lnTo>
                  <a:lnTo>
                    <a:pt x="760" y="934"/>
                  </a:lnTo>
                  <a:lnTo>
                    <a:pt x="751" y="944"/>
                  </a:lnTo>
                  <a:lnTo>
                    <a:pt x="745" y="955"/>
                  </a:lnTo>
                  <a:lnTo>
                    <a:pt x="745" y="955"/>
                  </a:lnTo>
                  <a:lnTo>
                    <a:pt x="742" y="961"/>
                  </a:lnTo>
                  <a:lnTo>
                    <a:pt x="740" y="967"/>
                  </a:lnTo>
                  <a:lnTo>
                    <a:pt x="738" y="973"/>
                  </a:lnTo>
                  <a:lnTo>
                    <a:pt x="734" y="978"/>
                  </a:lnTo>
                  <a:lnTo>
                    <a:pt x="734" y="978"/>
                  </a:lnTo>
                  <a:lnTo>
                    <a:pt x="727" y="983"/>
                  </a:lnTo>
                  <a:lnTo>
                    <a:pt x="718" y="987"/>
                  </a:lnTo>
                  <a:lnTo>
                    <a:pt x="707" y="992"/>
                  </a:lnTo>
                  <a:lnTo>
                    <a:pt x="695" y="998"/>
                  </a:lnTo>
                  <a:lnTo>
                    <a:pt x="695" y="998"/>
                  </a:lnTo>
                  <a:lnTo>
                    <a:pt x="672" y="1010"/>
                  </a:lnTo>
                  <a:lnTo>
                    <a:pt x="649" y="1020"/>
                  </a:lnTo>
                  <a:lnTo>
                    <a:pt x="649" y="1020"/>
                  </a:lnTo>
                  <a:lnTo>
                    <a:pt x="641" y="1025"/>
                  </a:lnTo>
                  <a:lnTo>
                    <a:pt x="632" y="1030"/>
                  </a:lnTo>
                  <a:lnTo>
                    <a:pt x="618" y="1040"/>
                  </a:lnTo>
                  <a:lnTo>
                    <a:pt x="604" y="1050"/>
                  </a:lnTo>
                  <a:lnTo>
                    <a:pt x="597" y="1055"/>
                  </a:lnTo>
                  <a:lnTo>
                    <a:pt x="588" y="1058"/>
                  </a:lnTo>
                  <a:lnTo>
                    <a:pt x="588" y="1058"/>
                  </a:lnTo>
                  <a:lnTo>
                    <a:pt x="560" y="1032"/>
                  </a:lnTo>
                  <a:lnTo>
                    <a:pt x="534" y="1008"/>
                  </a:lnTo>
                  <a:lnTo>
                    <a:pt x="520" y="996"/>
                  </a:lnTo>
                  <a:lnTo>
                    <a:pt x="506" y="986"/>
                  </a:lnTo>
                  <a:lnTo>
                    <a:pt x="491" y="977"/>
                  </a:lnTo>
                  <a:lnTo>
                    <a:pt x="477" y="969"/>
                  </a:lnTo>
                  <a:lnTo>
                    <a:pt x="477" y="969"/>
                  </a:lnTo>
                  <a:lnTo>
                    <a:pt x="476" y="967"/>
                  </a:lnTo>
                  <a:lnTo>
                    <a:pt x="476" y="965"/>
                  </a:lnTo>
                  <a:lnTo>
                    <a:pt x="475" y="963"/>
                  </a:lnTo>
                  <a:lnTo>
                    <a:pt x="475" y="961"/>
                  </a:lnTo>
                  <a:lnTo>
                    <a:pt x="475" y="961"/>
                  </a:lnTo>
                  <a:lnTo>
                    <a:pt x="458" y="947"/>
                  </a:lnTo>
                  <a:lnTo>
                    <a:pt x="439" y="934"/>
                  </a:lnTo>
                  <a:lnTo>
                    <a:pt x="400" y="909"/>
                  </a:lnTo>
                  <a:lnTo>
                    <a:pt x="400" y="909"/>
                  </a:lnTo>
                  <a:lnTo>
                    <a:pt x="361" y="883"/>
                  </a:lnTo>
                  <a:lnTo>
                    <a:pt x="321" y="856"/>
                  </a:lnTo>
                  <a:lnTo>
                    <a:pt x="321" y="856"/>
                  </a:lnTo>
                  <a:lnTo>
                    <a:pt x="308" y="847"/>
                  </a:lnTo>
                  <a:lnTo>
                    <a:pt x="295" y="840"/>
                  </a:lnTo>
                  <a:lnTo>
                    <a:pt x="283" y="832"/>
                  </a:lnTo>
                  <a:lnTo>
                    <a:pt x="272" y="823"/>
                  </a:lnTo>
                  <a:lnTo>
                    <a:pt x="272" y="823"/>
                  </a:lnTo>
                  <a:lnTo>
                    <a:pt x="266" y="820"/>
                  </a:lnTo>
                  <a:lnTo>
                    <a:pt x="262" y="820"/>
                  </a:lnTo>
                  <a:lnTo>
                    <a:pt x="257" y="820"/>
                  </a:lnTo>
                  <a:lnTo>
                    <a:pt x="257" y="820"/>
                  </a:lnTo>
                  <a:lnTo>
                    <a:pt x="252" y="813"/>
                  </a:lnTo>
                  <a:lnTo>
                    <a:pt x="250" y="810"/>
                  </a:lnTo>
                  <a:lnTo>
                    <a:pt x="247" y="805"/>
                  </a:lnTo>
                  <a:lnTo>
                    <a:pt x="247" y="805"/>
                  </a:lnTo>
                  <a:lnTo>
                    <a:pt x="227" y="795"/>
                  </a:lnTo>
                  <a:lnTo>
                    <a:pt x="207" y="783"/>
                  </a:lnTo>
                  <a:lnTo>
                    <a:pt x="170" y="757"/>
                  </a:lnTo>
                  <a:lnTo>
                    <a:pt x="132" y="730"/>
                  </a:lnTo>
                  <a:lnTo>
                    <a:pt x="95" y="705"/>
                  </a:lnTo>
                  <a:lnTo>
                    <a:pt x="95" y="705"/>
                  </a:lnTo>
                  <a:lnTo>
                    <a:pt x="70" y="686"/>
                  </a:lnTo>
                  <a:lnTo>
                    <a:pt x="57" y="678"/>
                  </a:lnTo>
                  <a:lnTo>
                    <a:pt x="44" y="670"/>
                  </a:lnTo>
                  <a:lnTo>
                    <a:pt x="44" y="670"/>
                  </a:lnTo>
                  <a:lnTo>
                    <a:pt x="39" y="668"/>
                  </a:lnTo>
                  <a:lnTo>
                    <a:pt x="34" y="667"/>
                  </a:lnTo>
                  <a:lnTo>
                    <a:pt x="28" y="666"/>
                  </a:lnTo>
                  <a:lnTo>
                    <a:pt x="23" y="663"/>
                  </a:lnTo>
                  <a:lnTo>
                    <a:pt x="23" y="663"/>
                  </a:lnTo>
                  <a:lnTo>
                    <a:pt x="18" y="659"/>
                  </a:lnTo>
                  <a:lnTo>
                    <a:pt x="13" y="653"/>
                  </a:lnTo>
                  <a:lnTo>
                    <a:pt x="8" y="649"/>
                  </a:lnTo>
                  <a:lnTo>
                    <a:pt x="5" y="647"/>
                  </a:lnTo>
                  <a:lnTo>
                    <a:pt x="1" y="646"/>
                  </a:lnTo>
                  <a:lnTo>
                    <a:pt x="1" y="646"/>
                  </a:lnTo>
                  <a:lnTo>
                    <a:pt x="0" y="639"/>
                  </a:lnTo>
                  <a:lnTo>
                    <a:pt x="1" y="634"/>
                  </a:lnTo>
                  <a:lnTo>
                    <a:pt x="4" y="629"/>
                  </a:lnTo>
                  <a:lnTo>
                    <a:pt x="9" y="622"/>
                  </a:lnTo>
                  <a:lnTo>
                    <a:pt x="9" y="622"/>
                  </a:lnTo>
                  <a:lnTo>
                    <a:pt x="13" y="618"/>
                  </a:lnTo>
                  <a:lnTo>
                    <a:pt x="19" y="613"/>
                  </a:lnTo>
                  <a:lnTo>
                    <a:pt x="31" y="603"/>
                  </a:lnTo>
                  <a:lnTo>
                    <a:pt x="60" y="584"/>
                  </a:lnTo>
                  <a:lnTo>
                    <a:pt x="60" y="584"/>
                  </a:lnTo>
                  <a:lnTo>
                    <a:pt x="72" y="574"/>
                  </a:lnTo>
                  <a:lnTo>
                    <a:pt x="81" y="563"/>
                  </a:lnTo>
                  <a:lnTo>
                    <a:pt x="88" y="552"/>
                  </a:lnTo>
                  <a:lnTo>
                    <a:pt x="96" y="538"/>
                  </a:lnTo>
                  <a:lnTo>
                    <a:pt x="96" y="538"/>
                  </a:lnTo>
                  <a:close/>
                  <a:moveTo>
                    <a:pt x="1404" y="260"/>
                  </a:moveTo>
                  <a:lnTo>
                    <a:pt x="1404" y="260"/>
                  </a:lnTo>
                  <a:lnTo>
                    <a:pt x="1379" y="273"/>
                  </a:lnTo>
                  <a:lnTo>
                    <a:pt x="1355" y="287"/>
                  </a:lnTo>
                  <a:lnTo>
                    <a:pt x="1331" y="302"/>
                  </a:lnTo>
                  <a:lnTo>
                    <a:pt x="1308" y="318"/>
                  </a:lnTo>
                  <a:lnTo>
                    <a:pt x="1262" y="350"/>
                  </a:lnTo>
                  <a:lnTo>
                    <a:pt x="1216" y="382"/>
                  </a:lnTo>
                  <a:lnTo>
                    <a:pt x="1216" y="382"/>
                  </a:lnTo>
                  <a:lnTo>
                    <a:pt x="1193" y="398"/>
                  </a:lnTo>
                  <a:lnTo>
                    <a:pt x="1171" y="414"/>
                  </a:lnTo>
                  <a:lnTo>
                    <a:pt x="1126" y="449"/>
                  </a:lnTo>
                  <a:lnTo>
                    <a:pt x="1082" y="483"/>
                  </a:lnTo>
                  <a:lnTo>
                    <a:pt x="1038" y="516"/>
                  </a:lnTo>
                  <a:lnTo>
                    <a:pt x="1038" y="516"/>
                  </a:lnTo>
                  <a:lnTo>
                    <a:pt x="1039" y="519"/>
                  </a:lnTo>
                  <a:lnTo>
                    <a:pt x="1040" y="522"/>
                  </a:lnTo>
                  <a:lnTo>
                    <a:pt x="1042" y="525"/>
                  </a:lnTo>
                  <a:lnTo>
                    <a:pt x="1042" y="528"/>
                  </a:lnTo>
                  <a:lnTo>
                    <a:pt x="1042" y="528"/>
                  </a:lnTo>
                  <a:lnTo>
                    <a:pt x="1039" y="534"/>
                  </a:lnTo>
                  <a:lnTo>
                    <a:pt x="1038" y="541"/>
                  </a:lnTo>
                  <a:lnTo>
                    <a:pt x="1036" y="555"/>
                  </a:lnTo>
                  <a:lnTo>
                    <a:pt x="1035" y="571"/>
                  </a:lnTo>
                  <a:lnTo>
                    <a:pt x="1035" y="589"/>
                  </a:lnTo>
                  <a:lnTo>
                    <a:pt x="1036" y="625"/>
                  </a:lnTo>
                  <a:lnTo>
                    <a:pt x="1035" y="644"/>
                  </a:lnTo>
                  <a:lnTo>
                    <a:pt x="1033" y="662"/>
                  </a:lnTo>
                  <a:lnTo>
                    <a:pt x="1033" y="662"/>
                  </a:lnTo>
                  <a:lnTo>
                    <a:pt x="1054" y="647"/>
                  </a:lnTo>
                  <a:lnTo>
                    <a:pt x="1076" y="631"/>
                  </a:lnTo>
                  <a:lnTo>
                    <a:pt x="1120" y="595"/>
                  </a:lnTo>
                  <a:lnTo>
                    <a:pt x="1120" y="595"/>
                  </a:lnTo>
                  <a:lnTo>
                    <a:pt x="1157" y="567"/>
                  </a:lnTo>
                  <a:lnTo>
                    <a:pt x="1194" y="539"/>
                  </a:lnTo>
                  <a:lnTo>
                    <a:pt x="1269" y="484"/>
                  </a:lnTo>
                  <a:lnTo>
                    <a:pt x="1269" y="484"/>
                  </a:lnTo>
                  <a:lnTo>
                    <a:pt x="1330" y="440"/>
                  </a:lnTo>
                  <a:lnTo>
                    <a:pt x="1388" y="396"/>
                  </a:lnTo>
                  <a:lnTo>
                    <a:pt x="1388" y="396"/>
                  </a:lnTo>
                  <a:lnTo>
                    <a:pt x="1418" y="373"/>
                  </a:lnTo>
                  <a:lnTo>
                    <a:pt x="1433" y="361"/>
                  </a:lnTo>
                  <a:lnTo>
                    <a:pt x="1447" y="350"/>
                  </a:lnTo>
                  <a:lnTo>
                    <a:pt x="1447" y="350"/>
                  </a:lnTo>
                  <a:lnTo>
                    <a:pt x="1459" y="344"/>
                  </a:lnTo>
                  <a:lnTo>
                    <a:pt x="1470" y="338"/>
                  </a:lnTo>
                  <a:lnTo>
                    <a:pt x="1480" y="333"/>
                  </a:lnTo>
                  <a:lnTo>
                    <a:pt x="1490" y="328"/>
                  </a:lnTo>
                  <a:lnTo>
                    <a:pt x="1490" y="328"/>
                  </a:lnTo>
                  <a:lnTo>
                    <a:pt x="1493" y="323"/>
                  </a:lnTo>
                  <a:lnTo>
                    <a:pt x="1497" y="318"/>
                  </a:lnTo>
                  <a:lnTo>
                    <a:pt x="1504" y="307"/>
                  </a:lnTo>
                  <a:lnTo>
                    <a:pt x="1504" y="307"/>
                  </a:lnTo>
                  <a:lnTo>
                    <a:pt x="1505" y="307"/>
                  </a:lnTo>
                  <a:lnTo>
                    <a:pt x="1506" y="308"/>
                  </a:lnTo>
                  <a:lnTo>
                    <a:pt x="1508" y="310"/>
                  </a:lnTo>
                  <a:lnTo>
                    <a:pt x="1508" y="310"/>
                  </a:lnTo>
                  <a:lnTo>
                    <a:pt x="1509" y="306"/>
                  </a:lnTo>
                  <a:lnTo>
                    <a:pt x="1509" y="305"/>
                  </a:lnTo>
                  <a:lnTo>
                    <a:pt x="1509" y="303"/>
                  </a:lnTo>
                  <a:lnTo>
                    <a:pt x="1511" y="301"/>
                  </a:lnTo>
                  <a:lnTo>
                    <a:pt x="1511" y="301"/>
                  </a:lnTo>
                  <a:lnTo>
                    <a:pt x="1513" y="299"/>
                  </a:lnTo>
                  <a:lnTo>
                    <a:pt x="1514" y="296"/>
                  </a:lnTo>
                  <a:lnTo>
                    <a:pt x="1517" y="291"/>
                  </a:lnTo>
                  <a:lnTo>
                    <a:pt x="1517" y="291"/>
                  </a:lnTo>
                  <a:lnTo>
                    <a:pt x="1520" y="278"/>
                  </a:lnTo>
                  <a:lnTo>
                    <a:pt x="1522" y="266"/>
                  </a:lnTo>
                  <a:lnTo>
                    <a:pt x="1523" y="252"/>
                  </a:lnTo>
                  <a:lnTo>
                    <a:pt x="1524" y="238"/>
                  </a:lnTo>
                  <a:lnTo>
                    <a:pt x="1525" y="211"/>
                  </a:lnTo>
                  <a:lnTo>
                    <a:pt x="1526" y="198"/>
                  </a:lnTo>
                  <a:lnTo>
                    <a:pt x="1529" y="186"/>
                  </a:lnTo>
                  <a:lnTo>
                    <a:pt x="1529" y="186"/>
                  </a:lnTo>
                  <a:lnTo>
                    <a:pt x="1528" y="185"/>
                  </a:lnTo>
                  <a:lnTo>
                    <a:pt x="1527" y="185"/>
                  </a:lnTo>
                  <a:lnTo>
                    <a:pt x="1527" y="185"/>
                  </a:lnTo>
                  <a:lnTo>
                    <a:pt x="1513" y="197"/>
                  </a:lnTo>
                  <a:lnTo>
                    <a:pt x="1499" y="209"/>
                  </a:lnTo>
                  <a:lnTo>
                    <a:pt x="1484" y="219"/>
                  </a:lnTo>
                  <a:lnTo>
                    <a:pt x="1469" y="227"/>
                  </a:lnTo>
                  <a:lnTo>
                    <a:pt x="1437" y="244"/>
                  </a:lnTo>
                  <a:lnTo>
                    <a:pt x="1404" y="260"/>
                  </a:lnTo>
                  <a:lnTo>
                    <a:pt x="1404" y="260"/>
                  </a:lnTo>
                  <a:close/>
                  <a:moveTo>
                    <a:pt x="1513" y="172"/>
                  </a:moveTo>
                  <a:lnTo>
                    <a:pt x="1513" y="172"/>
                  </a:lnTo>
                  <a:lnTo>
                    <a:pt x="1483" y="162"/>
                  </a:lnTo>
                  <a:lnTo>
                    <a:pt x="1453" y="151"/>
                  </a:lnTo>
                  <a:lnTo>
                    <a:pt x="1423" y="140"/>
                  </a:lnTo>
                  <a:lnTo>
                    <a:pt x="1392" y="130"/>
                  </a:lnTo>
                  <a:lnTo>
                    <a:pt x="1392" y="130"/>
                  </a:lnTo>
                  <a:lnTo>
                    <a:pt x="1372" y="123"/>
                  </a:lnTo>
                  <a:lnTo>
                    <a:pt x="1352" y="115"/>
                  </a:lnTo>
                  <a:lnTo>
                    <a:pt x="1330" y="105"/>
                  </a:lnTo>
                  <a:lnTo>
                    <a:pt x="1309" y="98"/>
                  </a:lnTo>
                  <a:lnTo>
                    <a:pt x="1309" y="98"/>
                  </a:lnTo>
                  <a:lnTo>
                    <a:pt x="1296" y="94"/>
                  </a:lnTo>
                  <a:lnTo>
                    <a:pt x="1283" y="92"/>
                  </a:lnTo>
                  <a:lnTo>
                    <a:pt x="1270" y="89"/>
                  </a:lnTo>
                  <a:lnTo>
                    <a:pt x="1257" y="86"/>
                  </a:lnTo>
                  <a:lnTo>
                    <a:pt x="1257" y="86"/>
                  </a:lnTo>
                  <a:lnTo>
                    <a:pt x="1233" y="77"/>
                  </a:lnTo>
                  <a:lnTo>
                    <a:pt x="1209" y="68"/>
                  </a:lnTo>
                  <a:lnTo>
                    <a:pt x="1209" y="68"/>
                  </a:lnTo>
                  <a:lnTo>
                    <a:pt x="1184" y="58"/>
                  </a:lnTo>
                  <a:lnTo>
                    <a:pt x="1158" y="48"/>
                  </a:lnTo>
                  <a:lnTo>
                    <a:pt x="1134" y="40"/>
                  </a:lnTo>
                  <a:lnTo>
                    <a:pt x="1122" y="37"/>
                  </a:lnTo>
                  <a:lnTo>
                    <a:pt x="1111" y="34"/>
                  </a:lnTo>
                  <a:lnTo>
                    <a:pt x="1111" y="34"/>
                  </a:lnTo>
                  <a:lnTo>
                    <a:pt x="1103" y="33"/>
                  </a:lnTo>
                  <a:lnTo>
                    <a:pt x="1096" y="32"/>
                  </a:lnTo>
                  <a:lnTo>
                    <a:pt x="1082" y="33"/>
                  </a:lnTo>
                  <a:lnTo>
                    <a:pt x="1070" y="32"/>
                  </a:lnTo>
                  <a:lnTo>
                    <a:pt x="1065" y="31"/>
                  </a:lnTo>
                  <a:lnTo>
                    <a:pt x="1058" y="29"/>
                  </a:lnTo>
                  <a:lnTo>
                    <a:pt x="1058" y="29"/>
                  </a:lnTo>
                  <a:lnTo>
                    <a:pt x="1013" y="41"/>
                  </a:lnTo>
                  <a:lnTo>
                    <a:pt x="969" y="54"/>
                  </a:lnTo>
                  <a:lnTo>
                    <a:pt x="927" y="66"/>
                  </a:lnTo>
                  <a:lnTo>
                    <a:pt x="885" y="80"/>
                  </a:lnTo>
                  <a:lnTo>
                    <a:pt x="802" y="109"/>
                  </a:lnTo>
                  <a:lnTo>
                    <a:pt x="722" y="139"/>
                  </a:lnTo>
                  <a:lnTo>
                    <a:pt x="561" y="202"/>
                  </a:lnTo>
                  <a:lnTo>
                    <a:pt x="480" y="234"/>
                  </a:lnTo>
                  <a:lnTo>
                    <a:pt x="397" y="265"/>
                  </a:lnTo>
                  <a:lnTo>
                    <a:pt x="397" y="265"/>
                  </a:lnTo>
                  <a:lnTo>
                    <a:pt x="409" y="273"/>
                  </a:lnTo>
                  <a:lnTo>
                    <a:pt x="422" y="280"/>
                  </a:lnTo>
                  <a:lnTo>
                    <a:pt x="436" y="285"/>
                  </a:lnTo>
                  <a:lnTo>
                    <a:pt x="450" y="290"/>
                  </a:lnTo>
                  <a:lnTo>
                    <a:pt x="450" y="290"/>
                  </a:lnTo>
                  <a:lnTo>
                    <a:pt x="506" y="311"/>
                  </a:lnTo>
                  <a:lnTo>
                    <a:pt x="561" y="331"/>
                  </a:lnTo>
                  <a:lnTo>
                    <a:pt x="561" y="331"/>
                  </a:lnTo>
                  <a:lnTo>
                    <a:pt x="610" y="348"/>
                  </a:lnTo>
                  <a:lnTo>
                    <a:pt x="657" y="365"/>
                  </a:lnTo>
                  <a:lnTo>
                    <a:pt x="705" y="381"/>
                  </a:lnTo>
                  <a:lnTo>
                    <a:pt x="752" y="398"/>
                  </a:lnTo>
                  <a:lnTo>
                    <a:pt x="752" y="398"/>
                  </a:lnTo>
                  <a:lnTo>
                    <a:pt x="798" y="417"/>
                  </a:lnTo>
                  <a:lnTo>
                    <a:pt x="843" y="436"/>
                  </a:lnTo>
                  <a:lnTo>
                    <a:pt x="843" y="436"/>
                  </a:lnTo>
                  <a:lnTo>
                    <a:pt x="877" y="451"/>
                  </a:lnTo>
                  <a:lnTo>
                    <a:pt x="908" y="466"/>
                  </a:lnTo>
                  <a:lnTo>
                    <a:pt x="908" y="466"/>
                  </a:lnTo>
                  <a:lnTo>
                    <a:pt x="943" y="484"/>
                  </a:lnTo>
                  <a:lnTo>
                    <a:pt x="960" y="493"/>
                  </a:lnTo>
                  <a:lnTo>
                    <a:pt x="978" y="500"/>
                  </a:lnTo>
                  <a:lnTo>
                    <a:pt x="978" y="500"/>
                  </a:lnTo>
                  <a:lnTo>
                    <a:pt x="989" y="503"/>
                  </a:lnTo>
                  <a:lnTo>
                    <a:pt x="999" y="507"/>
                  </a:lnTo>
                  <a:lnTo>
                    <a:pt x="1010" y="510"/>
                  </a:lnTo>
                  <a:lnTo>
                    <a:pt x="1021" y="511"/>
                  </a:lnTo>
                  <a:lnTo>
                    <a:pt x="1021" y="511"/>
                  </a:lnTo>
                  <a:lnTo>
                    <a:pt x="1078" y="466"/>
                  </a:lnTo>
                  <a:lnTo>
                    <a:pt x="1135" y="423"/>
                  </a:lnTo>
                  <a:lnTo>
                    <a:pt x="1253" y="336"/>
                  </a:lnTo>
                  <a:lnTo>
                    <a:pt x="1253" y="336"/>
                  </a:lnTo>
                  <a:lnTo>
                    <a:pt x="1285" y="314"/>
                  </a:lnTo>
                  <a:lnTo>
                    <a:pt x="1318" y="293"/>
                  </a:lnTo>
                  <a:lnTo>
                    <a:pt x="1354" y="273"/>
                  </a:lnTo>
                  <a:lnTo>
                    <a:pt x="1388" y="254"/>
                  </a:lnTo>
                  <a:lnTo>
                    <a:pt x="1423" y="235"/>
                  </a:lnTo>
                  <a:lnTo>
                    <a:pt x="1457" y="214"/>
                  </a:lnTo>
                  <a:lnTo>
                    <a:pt x="1489" y="194"/>
                  </a:lnTo>
                  <a:lnTo>
                    <a:pt x="1504" y="183"/>
                  </a:lnTo>
                  <a:lnTo>
                    <a:pt x="1519" y="172"/>
                  </a:lnTo>
                  <a:lnTo>
                    <a:pt x="1519" y="172"/>
                  </a:lnTo>
                  <a:lnTo>
                    <a:pt x="1518" y="171"/>
                  </a:lnTo>
                  <a:lnTo>
                    <a:pt x="1515" y="171"/>
                  </a:lnTo>
                  <a:lnTo>
                    <a:pt x="1514" y="171"/>
                  </a:lnTo>
                  <a:lnTo>
                    <a:pt x="1513" y="172"/>
                  </a:lnTo>
                  <a:lnTo>
                    <a:pt x="1513" y="172"/>
                  </a:lnTo>
                  <a:close/>
                  <a:moveTo>
                    <a:pt x="1015" y="678"/>
                  </a:moveTo>
                  <a:lnTo>
                    <a:pt x="1015" y="678"/>
                  </a:lnTo>
                  <a:lnTo>
                    <a:pt x="1018" y="663"/>
                  </a:lnTo>
                  <a:lnTo>
                    <a:pt x="1020" y="647"/>
                  </a:lnTo>
                  <a:lnTo>
                    <a:pt x="1021" y="630"/>
                  </a:lnTo>
                  <a:lnTo>
                    <a:pt x="1021" y="613"/>
                  </a:lnTo>
                  <a:lnTo>
                    <a:pt x="1021" y="576"/>
                  </a:lnTo>
                  <a:lnTo>
                    <a:pt x="1022" y="541"/>
                  </a:lnTo>
                  <a:lnTo>
                    <a:pt x="1022" y="541"/>
                  </a:lnTo>
                  <a:lnTo>
                    <a:pt x="1023" y="540"/>
                  </a:lnTo>
                  <a:lnTo>
                    <a:pt x="1023" y="540"/>
                  </a:lnTo>
                  <a:lnTo>
                    <a:pt x="1021" y="538"/>
                  </a:lnTo>
                  <a:lnTo>
                    <a:pt x="1015" y="533"/>
                  </a:lnTo>
                  <a:lnTo>
                    <a:pt x="1015" y="533"/>
                  </a:lnTo>
                  <a:lnTo>
                    <a:pt x="946" y="588"/>
                  </a:lnTo>
                  <a:lnTo>
                    <a:pt x="908" y="616"/>
                  </a:lnTo>
                  <a:lnTo>
                    <a:pt x="890" y="630"/>
                  </a:lnTo>
                  <a:lnTo>
                    <a:pt x="871" y="641"/>
                  </a:lnTo>
                  <a:lnTo>
                    <a:pt x="871" y="641"/>
                  </a:lnTo>
                  <a:lnTo>
                    <a:pt x="868" y="685"/>
                  </a:lnTo>
                  <a:lnTo>
                    <a:pt x="867" y="724"/>
                  </a:lnTo>
                  <a:lnTo>
                    <a:pt x="869" y="764"/>
                  </a:lnTo>
                  <a:lnTo>
                    <a:pt x="873" y="810"/>
                  </a:lnTo>
                  <a:lnTo>
                    <a:pt x="873" y="810"/>
                  </a:lnTo>
                  <a:lnTo>
                    <a:pt x="891" y="794"/>
                  </a:lnTo>
                  <a:lnTo>
                    <a:pt x="909" y="777"/>
                  </a:lnTo>
                  <a:lnTo>
                    <a:pt x="945" y="744"/>
                  </a:lnTo>
                  <a:lnTo>
                    <a:pt x="980" y="710"/>
                  </a:lnTo>
                  <a:lnTo>
                    <a:pt x="1015" y="678"/>
                  </a:lnTo>
                  <a:lnTo>
                    <a:pt x="1015" y="678"/>
                  </a:lnTo>
                  <a:close/>
                  <a:moveTo>
                    <a:pt x="368" y="277"/>
                  </a:moveTo>
                  <a:lnTo>
                    <a:pt x="368" y="277"/>
                  </a:lnTo>
                  <a:lnTo>
                    <a:pt x="337" y="288"/>
                  </a:lnTo>
                  <a:lnTo>
                    <a:pt x="307" y="300"/>
                  </a:lnTo>
                  <a:lnTo>
                    <a:pt x="276" y="312"/>
                  </a:lnTo>
                  <a:lnTo>
                    <a:pt x="260" y="317"/>
                  </a:lnTo>
                  <a:lnTo>
                    <a:pt x="241" y="322"/>
                  </a:lnTo>
                  <a:lnTo>
                    <a:pt x="241" y="322"/>
                  </a:lnTo>
                  <a:lnTo>
                    <a:pt x="389" y="397"/>
                  </a:lnTo>
                  <a:lnTo>
                    <a:pt x="539" y="473"/>
                  </a:lnTo>
                  <a:lnTo>
                    <a:pt x="539" y="473"/>
                  </a:lnTo>
                  <a:lnTo>
                    <a:pt x="576" y="492"/>
                  </a:lnTo>
                  <a:lnTo>
                    <a:pt x="615" y="509"/>
                  </a:lnTo>
                  <a:lnTo>
                    <a:pt x="693" y="541"/>
                  </a:lnTo>
                  <a:lnTo>
                    <a:pt x="731" y="559"/>
                  </a:lnTo>
                  <a:lnTo>
                    <a:pt x="750" y="568"/>
                  </a:lnTo>
                  <a:lnTo>
                    <a:pt x="768" y="577"/>
                  </a:lnTo>
                  <a:lnTo>
                    <a:pt x="785" y="588"/>
                  </a:lnTo>
                  <a:lnTo>
                    <a:pt x="802" y="600"/>
                  </a:lnTo>
                  <a:lnTo>
                    <a:pt x="819" y="611"/>
                  </a:lnTo>
                  <a:lnTo>
                    <a:pt x="836" y="624"/>
                  </a:lnTo>
                  <a:lnTo>
                    <a:pt x="836" y="624"/>
                  </a:lnTo>
                  <a:lnTo>
                    <a:pt x="843" y="625"/>
                  </a:lnTo>
                  <a:lnTo>
                    <a:pt x="849" y="626"/>
                  </a:lnTo>
                  <a:lnTo>
                    <a:pt x="856" y="629"/>
                  </a:lnTo>
                  <a:lnTo>
                    <a:pt x="859" y="631"/>
                  </a:lnTo>
                  <a:lnTo>
                    <a:pt x="862" y="633"/>
                  </a:lnTo>
                  <a:lnTo>
                    <a:pt x="862" y="633"/>
                  </a:lnTo>
                  <a:lnTo>
                    <a:pt x="879" y="619"/>
                  </a:lnTo>
                  <a:lnTo>
                    <a:pt x="897" y="605"/>
                  </a:lnTo>
                  <a:lnTo>
                    <a:pt x="932" y="579"/>
                  </a:lnTo>
                  <a:lnTo>
                    <a:pt x="967" y="553"/>
                  </a:lnTo>
                  <a:lnTo>
                    <a:pt x="984" y="539"/>
                  </a:lnTo>
                  <a:lnTo>
                    <a:pt x="1000" y="525"/>
                  </a:lnTo>
                  <a:lnTo>
                    <a:pt x="1000" y="525"/>
                  </a:lnTo>
                  <a:lnTo>
                    <a:pt x="924" y="489"/>
                  </a:lnTo>
                  <a:lnTo>
                    <a:pt x="846" y="456"/>
                  </a:lnTo>
                  <a:lnTo>
                    <a:pt x="768" y="424"/>
                  </a:lnTo>
                  <a:lnTo>
                    <a:pt x="688" y="393"/>
                  </a:lnTo>
                  <a:lnTo>
                    <a:pt x="609" y="364"/>
                  </a:lnTo>
                  <a:lnTo>
                    <a:pt x="528" y="334"/>
                  </a:lnTo>
                  <a:lnTo>
                    <a:pt x="368" y="277"/>
                  </a:lnTo>
                  <a:lnTo>
                    <a:pt x="368" y="277"/>
                  </a:lnTo>
                  <a:close/>
                  <a:moveTo>
                    <a:pt x="854" y="694"/>
                  </a:moveTo>
                  <a:lnTo>
                    <a:pt x="854" y="694"/>
                  </a:lnTo>
                  <a:lnTo>
                    <a:pt x="853" y="690"/>
                  </a:lnTo>
                  <a:lnTo>
                    <a:pt x="853" y="685"/>
                  </a:lnTo>
                  <a:lnTo>
                    <a:pt x="854" y="674"/>
                  </a:lnTo>
                  <a:lnTo>
                    <a:pt x="854" y="662"/>
                  </a:lnTo>
                  <a:lnTo>
                    <a:pt x="853" y="656"/>
                  </a:lnTo>
                  <a:lnTo>
                    <a:pt x="852" y="651"/>
                  </a:lnTo>
                  <a:lnTo>
                    <a:pt x="852" y="651"/>
                  </a:lnTo>
                  <a:lnTo>
                    <a:pt x="849" y="652"/>
                  </a:lnTo>
                  <a:lnTo>
                    <a:pt x="848" y="652"/>
                  </a:lnTo>
                  <a:lnTo>
                    <a:pt x="847" y="652"/>
                  </a:lnTo>
                  <a:lnTo>
                    <a:pt x="846" y="651"/>
                  </a:lnTo>
                  <a:lnTo>
                    <a:pt x="844" y="648"/>
                  </a:lnTo>
                  <a:lnTo>
                    <a:pt x="841" y="646"/>
                  </a:lnTo>
                  <a:lnTo>
                    <a:pt x="841" y="646"/>
                  </a:lnTo>
                  <a:lnTo>
                    <a:pt x="841" y="648"/>
                  </a:lnTo>
                  <a:lnTo>
                    <a:pt x="840" y="649"/>
                  </a:lnTo>
                  <a:lnTo>
                    <a:pt x="839" y="649"/>
                  </a:lnTo>
                  <a:lnTo>
                    <a:pt x="839" y="649"/>
                  </a:lnTo>
                  <a:lnTo>
                    <a:pt x="837" y="647"/>
                  </a:lnTo>
                  <a:lnTo>
                    <a:pt x="836" y="644"/>
                  </a:lnTo>
                  <a:lnTo>
                    <a:pt x="833" y="640"/>
                  </a:lnTo>
                  <a:lnTo>
                    <a:pt x="832" y="638"/>
                  </a:lnTo>
                  <a:lnTo>
                    <a:pt x="832" y="638"/>
                  </a:lnTo>
                  <a:lnTo>
                    <a:pt x="829" y="637"/>
                  </a:lnTo>
                  <a:lnTo>
                    <a:pt x="827" y="636"/>
                  </a:lnTo>
                  <a:lnTo>
                    <a:pt x="824" y="636"/>
                  </a:lnTo>
                  <a:lnTo>
                    <a:pt x="822" y="635"/>
                  </a:lnTo>
                  <a:lnTo>
                    <a:pt x="822" y="635"/>
                  </a:lnTo>
                  <a:lnTo>
                    <a:pt x="813" y="629"/>
                  </a:lnTo>
                  <a:lnTo>
                    <a:pt x="806" y="622"/>
                  </a:lnTo>
                  <a:lnTo>
                    <a:pt x="790" y="609"/>
                  </a:lnTo>
                  <a:lnTo>
                    <a:pt x="782" y="603"/>
                  </a:lnTo>
                  <a:lnTo>
                    <a:pt x="772" y="596"/>
                  </a:lnTo>
                  <a:lnTo>
                    <a:pt x="764" y="592"/>
                  </a:lnTo>
                  <a:lnTo>
                    <a:pt x="754" y="589"/>
                  </a:lnTo>
                  <a:lnTo>
                    <a:pt x="754" y="589"/>
                  </a:lnTo>
                  <a:lnTo>
                    <a:pt x="725" y="609"/>
                  </a:lnTo>
                  <a:lnTo>
                    <a:pt x="695" y="629"/>
                  </a:lnTo>
                  <a:lnTo>
                    <a:pt x="634" y="665"/>
                  </a:lnTo>
                  <a:lnTo>
                    <a:pt x="634" y="665"/>
                  </a:lnTo>
                  <a:lnTo>
                    <a:pt x="634" y="673"/>
                  </a:lnTo>
                  <a:lnTo>
                    <a:pt x="633" y="679"/>
                  </a:lnTo>
                  <a:lnTo>
                    <a:pt x="629" y="692"/>
                  </a:lnTo>
                  <a:lnTo>
                    <a:pt x="629" y="692"/>
                  </a:lnTo>
                  <a:lnTo>
                    <a:pt x="651" y="682"/>
                  </a:lnTo>
                  <a:lnTo>
                    <a:pt x="665" y="678"/>
                  </a:lnTo>
                  <a:lnTo>
                    <a:pt x="679" y="674"/>
                  </a:lnTo>
                  <a:lnTo>
                    <a:pt x="687" y="673"/>
                  </a:lnTo>
                  <a:lnTo>
                    <a:pt x="693" y="673"/>
                  </a:lnTo>
                  <a:lnTo>
                    <a:pt x="698" y="674"/>
                  </a:lnTo>
                  <a:lnTo>
                    <a:pt x="704" y="675"/>
                  </a:lnTo>
                  <a:lnTo>
                    <a:pt x="708" y="678"/>
                  </a:lnTo>
                  <a:lnTo>
                    <a:pt x="711" y="681"/>
                  </a:lnTo>
                  <a:lnTo>
                    <a:pt x="713" y="686"/>
                  </a:lnTo>
                  <a:lnTo>
                    <a:pt x="715" y="694"/>
                  </a:lnTo>
                  <a:lnTo>
                    <a:pt x="715" y="694"/>
                  </a:lnTo>
                  <a:lnTo>
                    <a:pt x="713" y="700"/>
                  </a:lnTo>
                  <a:lnTo>
                    <a:pt x="712" y="707"/>
                  </a:lnTo>
                  <a:lnTo>
                    <a:pt x="709" y="713"/>
                  </a:lnTo>
                  <a:lnTo>
                    <a:pt x="705" y="720"/>
                  </a:lnTo>
                  <a:lnTo>
                    <a:pt x="698" y="732"/>
                  </a:lnTo>
                  <a:lnTo>
                    <a:pt x="695" y="739"/>
                  </a:lnTo>
                  <a:lnTo>
                    <a:pt x="693" y="746"/>
                  </a:lnTo>
                  <a:lnTo>
                    <a:pt x="693" y="746"/>
                  </a:lnTo>
                  <a:lnTo>
                    <a:pt x="702" y="746"/>
                  </a:lnTo>
                  <a:lnTo>
                    <a:pt x="709" y="749"/>
                  </a:lnTo>
                  <a:lnTo>
                    <a:pt x="717" y="752"/>
                  </a:lnTo>
                  <a:lnTo>
                    <a:pt x="723" y="756"/>
                  </a:lnTo>
                  <a:lnTo>
                    <a:pt x="728" y="762"/>
                  </a:lnTo>
                  <a:lnTo>
                    <a:pt x="734" y="769"/>
                  </a:lnTo>
                  <a:lnTo>
                    <a:pt x="738" y="776"/>
                  </a:lnTo>
                  <a:lnTo>
                    <a:pt x="741" y="784"/>
                  </a:lnTo>
                  <a:lnTo>
                    <a:pt x="741" y="784"/>
                  </a:lnTo>
                  <a:lnTo>
                    <a:pt x="770" y="762"/>
                  </a:lnTo>
                  <a:lnTo>
                    <a:pt x="798" y="740"/>
                  </a:lnTo>
                  <a:lnTo>
                    <a:pt x="854" y="694"/>
                  </a:lnTo>
                  <a:lnTo>
                    <a:pt x="854" y="694"/>
                  </a:lnTo>
                  <a:close/>
                  <a:moveTo>
                    <a:pt x="852" y="721"/>
                  </a:moveTo>
                  <a:lnTo>
                    <a:pt x="852" y="721"/>
                  </a:lnTo>
                  <a:lnTo>
                    <a:pt x="844" y="724"/>
                  </a:lnTo>
                  <a:lnTo>
                    <a:pt x="837" y="728"/>
                  </a:lnTo>
                  <a:lnTo>
                    <a:pt x="823" y="738"/>
                  </a:lnTo>
                  <a:lnTo>
                    <a:pt x="811" y="749"/>
                  </a:lnTo>
                  <a:lnTo>
                    <a:pt x="800" y="761"/>
                  </a:lnTo>
                  <a:lnTo>
                    <a:pt x="800" y="761"/>
                  </a:lnTo>
                  <a:lnTo>
                    <a:pt x="808" y="765"/>
                  </a:lnTo>
                  <a:lnTo>
                    <a:pt x="815" y="769"/>
                  </a:lnTo>
                  <a:lnTo>
                    <a:pt x="828" y="779"/>
                  </a:lnTo>
                  <a:lnTo>
                    <a:pt x="842" y="787"/>
                  </a:lnTo>
                  <a:lnTo>
                    <a:pt x="848" y="790"/>
                  </a:lnTo>
                  <a:lnTo>
                    <a:pt x="855" y="794"/>
                  </a:lnTo>
                  <a:lnTo>
                    <a:pt x="855" y="794"/>
                  </a:lnTo>
                  <a:lnTo>
                    <a:pt x="853" y="758"/>
                  </a:lnTo>
                  <a:lnTo>
                    <a:pt x="852" y="740"/>
                  </a:lnTo>
                  <a:lnTo>
                    <a:pt x="852" y="721"/>
                  </a:lnTo>
                  <a:lnTo>
                    <a:pt x="852" y="721"/>
                  </a:lnTo>
                  <a:close/>
                  <a:moveTo>
                    <a:pt x="792" y="784"/>
                  </a:moveTo>
                  <a:lnTo>
                    <a:pt x="792" y="784"/>
                  </a:lnTo>
                  <a:lnTo>
                    <a:pt x="787" y="777"/>
                  </a:lnTo>
                  <a:lnTo>
                    <a:pt x="784" y="770"/>
                  </a:lnTo>
                  <a:lnTo>
                    <a:pt x="784" y="770"/>
                  </a:lnTo>
                  <a:lnTo>
                    <a:pt x="760" y="794"/>
                  </a:lnTo>
                  <a:lnTo>
                    <a:pt x="753" y="800"/>
                  </a:lnTo>
                  <a:lnTo>
                    <a:pt x="746" y="804"/>
                  </a:lnTo>
                  <a:lnTo>
                    <a:pt x="738" y="810"/>
                  </a:lnTo>
                  <a:lnTo>
                    <a:pt x="731" y="813"/>
                  </a:lnTo>
                  <a:lnTo>
                    <a:pt x="731" y="813"/>
                  </a:lnTo>
                  <a:lnTo>
                    <a:pt x="722" y="815"/>
                  </a:lnTo>
                  <a:lnTo>
                    <a:pt x="713" y="817"/>
                  </a:lnTo>
                  <a:lnTo>
                    <a:pt x="705" y="819"/>
                  </a:lnTo>
                  <a:lnTo>
                    <a:pt x="697" y="821"/>
                  </a:lnTo>
                  <a:lnTo>
                    <a:pt x="697" y="821"/>
                  </a:lnTo>
                  <a:lnTo>
                    <a:pt x="672" y="832"/>
                  </a:lnTo>
                  <a:lnTo>
                    <a:pt x="647" y="844"/>
                  </a:lnTo>
                  <a:lnTo>
                    <a:pt x="601" y="867"/>
                  </a:lnTo>
                  <a:lnTo>
                    <a:pt x="601" y="867"/>
                  </a:lnTo>
                  <a:lnTo>
                    <a:pt x="616" y="877"/>
                  </a:lnTo>
                  <a:lnTo>
                    <a:pt x="632" y="886"/>
                  </a:lnTo>
                  <a:lnTo>
                    <a:pt x="665" y="903"/>
                  </a:lnTo>
                  <a:lnTo>
                    <a:pt x="701" y="919"/>
                  </a:lnTo>
                  <a:lnTo>
                    <a:pt x="718" y="928"/>
                  </a:lnTo>
                  <a:lnTo>
                    <a:pt x="734" y="937"/>
                  </a:lnTo>
                  <a:lnTo>
                    <a:pt x="734" y="937"/>
                  </a:lnTo>
                  <a:lnTo>
                    <a:pt x="757" y="904"/>
                  </a:lnTo>
                  <a:lnTo>
                    <a:pt x="769" y="888"/>
                  </a:lnTo>
                  <a:lnTo>
                    <a:pt x="782" y="872"/>
                  </a:lnTo>
                  <a:lnTo>
                    <a:pt x="796" y="858"/>
                  </a:lnTo>
                  <a:lnTo>
                    <a:pt x="811" y="844"/>
                  </a:lnTo>
                  <a:lnTo>
                    <a:pt x="827" y="832"/>
                  </a:lnTo>
                  <a:lnTo>
                    <a:pt x="844" y="821"/>
                  </a:lnTo>
                  <a:lnTo>
                    <a:pt x="844" y="821"/>
                  </a:lnTo>
                  <a:lnTo>
                    <a:pt x="844" y="816"/>
                  </a:lnTo>
                  <a:lnTo>
                    <a:pt x="844" y="816"/>
                  </a:lnTo>
                  <a:lnTo>
                    <a:pt x="832" y="806"/>
                  </a:lnTo>
                  <a:lnTo>
                    <a:pt x="819" y="798"/>
                  </a:lnTo>
                  <a:lnTo>
                    <a:pt x="806" y="790"/>
                  </a:lnTo>
                  <a:lnTo>
                    <a:pt x="792" y="784"/>
                  </a:lnTo>
                  <a:lnTo>
                    <a:pt x="792" y="784"/>
                  </a:lnTo>
                  <a:close/>
                  <a:moveTo>
                    <a:pt x="629" y="532"/>
                  </a:moveTo>
                  <a:lnTo>
                    <a:pt x="629" y="532"/>
                  </a:lnTo>
                  <a:lnTo>
                    <a:pt x="614" y="543"/>
                  </a:lnTo>
                  <a:lnTo>
                    <a:pt x="597" y="554"/>
                  </a:lnTo>
                  <a:lnTo>
                    <a:pt x="563" y="573"/>
                  </a:lnTo>
                  <a:lnTo>
                    <a:pt x="545" y="584"/>
                  </a:lnTo>
                  <a:lnTo>
                    <a:pt x="528" y="593"/>
                  </a:lnTo>
                  <a:lnTo>
                    <a:pt x="512" y="605"/>
                  </a:lnTo>
                  <a:lnTo>
                    <a:pt x="498" y="617"/>
                  </a:lnTo>
                  <a:lnTo>
                    <a:pt x="498" y="617"/>
                  </a:lnTo>
                  <a:lnTo>
                    <a:pt x="491" y="620"/>
                  </a:lnTo>
                  <a:lnTo>
                    <a:pt x="483" y="623"/>
                  </a:lnTo>
                  <a:lnTo>
                    <a:pt x="480" y="625"/>
                  </a:lnTo>
                  <a:lnTo>
                    <a:pt x="477" y="628"/>
                  </a:lnTo>
                  <a:lnTo>
                    <a:pt x="476" y="630"/>
                  </a:lnTo>
                  <a:lnTo>
                    <a:pt x="477" y="633"/>
                  </a:lnTo>
                  <a:lnTo>
                    <a:pt x="477" y="633"/>
                  </a:lnTo>
                  <a:lnTo>
                    <a:pt x="506" y="625"/>
                  </a:lnTo>
                  <a:lnTo>
                    <a:pt x="521" y="623"/>
                  </a:lnTo>
                  <a:lnTo>
                    <a:pt x="537" y="621"/>
                  </a:lnTo>
                  <a:lnTo>
                    <a:pt x="537" y="621"/>
                  </a:lnTo>
                  <a:lnTo>
                    <a:pt x="542" y="626"/>
                  </a:lnTo>
                  <a:lnTo>
                    <a:pt x="546" y="633"/>
                  </a:lnTo>
                  <a:lnTo>
                    <a:pt x="549" y="639"/>
                  </a:lnTo>
                  <a:lnTo>
                    <a:pt x="550" y="647"/>
                  </a:lnTo>
                  <a:lnTo>
                    <a:pt x="550" y="653"/>
                  </a:lnTo>
                  <a:lnTo>
                    <a:pt x="548" y="661"/>
                  </a:lnTo>
                  <a:lnTo>
                    <a:pt x="544" y="667"/>
                  </a:lnTo>
                  <a:lnTo>
                    <a:pt x="540" y="674"/>
                  </a:lnTo>
                  <a:lnTo>
                    <a:pt x="540" y="674"/>
                  </a:lnTo>
                  <a:lnTo>
                    <a:pt x="551" y="681"/>
                  </a:lnTo>
                  <a:lnTo>
                    <a:pt x="554" y="685"/>
                  </a:lnTo>
                  <a:lnTo>
                    <a:pt x="556" y="690"/>
                  </a:lnTo>
                  <a:lnTo>
                    <a:pt x="556" y="690"/>
                  </a:lnTo>
                  <a:lnTo>
                    <a:pt x="573" y="683"/>
                  </a:lnTo>
                  <a:lnTo>
                    <a:pt x="588" y="677"/>
                  </a:lnTo>
                  <a:lnTo>
                    <a:pt x="596" y="673"/>
                  </a:lnTo>
                  <a:lnTo>
                    <a:pt x="602" y="668"/>
                  </a:lnTo>
                  <a:lnTo>
                    <a:pt x="609" y="663"/>
                  </a:lnTo>
                  <a:lnTo>
                    <a:pt x="613" y="656"/>
                  </a:lnTo>
                  <a:lnTo>
                    <a:pt x="613" y="656"/>
                  </a:lnTo>
                  <a:lnTo>
                    <a:pt x="620" y="655"/>
                  </a:lnTo>
                  <a:lnTo>
                    <a:pt x="628" y="654"/>
                  </a:lnTo>
                  <a:lnTo>
                    <a:pt x="628" y="654"/>
                  </a:lnTo>
                  <a:lnTo>
                    <a:pt x="641" y="645"/>
                  </a:lnTo>
                  <a:lnTo>
                    <a:pt x="655" y="636"/>
                  </a:lnTo>
                  <a:lnTo>
                    <a:pt x="685" y="618"/>
                  </a:lnTo>
                  <a:lnTo>
                    <a:pt x="712" y="601"/>
                  </a:lnTo>
                  <a:lnTo>
                    <a:pt x="726" y="591"/>
                  </a:lnTo>
                  <a:lnTo>
                    <a:pt x="739" y="581"/>
                  </a:lnTo>
                  <a:lnTo>
                    <a:pt x="739" y="581"/>
                  </a:lnTo>
                  <a:lnTo>
                    <a:pt x="684" y="556"/>
                  </a:lnTo>
                  <a:lnTo>
                    <a:pt x="629" y="532"/>
                  </a:lnTo>
                  <a:lnTo>
                    <a:pt x="629" y="532"/>
                  </a:lnTo>
                  <a:close/>
                  <a:moveTo>
                    <a:pt x="669" y="756"/>
                  </a:moveTo>
                  <a:lnTo>
                    <a:pt x="669" y="756"/>
                  </a:lnTo>
                  <a:lnTo>
                    <a:pt x="671" y="751"/>
                  </a:lnTo>
                  <a:lnTo>
                    <a:pt x="674" y="744"/>
                  </a:lnTo>
                  <a:lnTo>
                    <a:pt x="685" y="730"/>
                  </a:lnTo>
                  <a:lnTo>
                    <a:pt x="690" y="723"/>
                  </a:lnTo>
                  <a:lnTo>
                    <a:pt x="694" y="713"/>
                  </a:lnTo>
                  <a:lnTo>
                    <a:pt x="697" y="704"/>
                  </a:lnTo>
                  <a:lnTo>
                    <a:pt x="697" y="699"/>
                  </a:lnTo>
                  <a:lnTo>
                    <a:pt x="697" y="694"/>
                  </a:lnTo>
                  <a:lnTo>
                    <a:pt x="697" y="694"/>
                  </a:lnTo>
                  <a:lnTo>
                    <a:pt x="692" y="691"/>
                  </a:lnTo>
                  <a:lnTo>
                    <a:pt x="687" y="690"/>
                  </a:lnTo>
                  <a:lnTo>
                    <a:pt x="682" y="689"/>
                  </a:lnTo>
                  <a:lnTo>
                    <a:pt x="677" y="690"/>
                  </a:lnTo>
                  <a:lnTo>
                    <a:pt x="667" y="691"/>
                  </a:lnTo>
                  <a:lnTo>
                    <a:pt x="657" y="695"/>
                  </a:lnTo>
                  <a:lnTo>
                    <a:pt x="637" y="704"/>
                  </a:lnTo>
                  <a:lnTo>
                    <a:pt x="627" y="708"/>
                  </a:lnTo>
                  <a:lnTo>
                    <a:pt x="617" y="711"/>
                  </a:lnTo>
                  <a:lnTo>
                    <a:pt x="617" y="711"/>
                  </a:lnTo>
                  <a:lnTo>
                    <a:pt x="611" y="721"/>
                  </a:lnTo>
                  <a:lnTo>
                    <a:pt x="604" y="731"/>
                  </a:lnTo>
                  <a:lnTo>
                    <a:pt x="591" y="753"/>
                  </a:lnTo>
                  <a:lnTo>
                    <a:pt x="584" y="762"/>
                  </a:lnTo>
                  <a:lnTo>
                    <a:pt x="576" y="771"/>
                  </a:lnTo>
                  <a:lnTo>
                    <a:pt x="569" y="779"/>
                  </a:lnTo>
                  <a:lnTo>
                    <a:pt x="560" y="784"/>
                  </a:lnTo>
                  <a:lnTo>
                    <a:pt x="560" y="784"/>
                  </a:lnTo>
                  <a:lnTo>
                    <a:pt x="564" y="773"/>
                  </a:lnTo>
                  <a:lnTo>
                    <a:pt x="569" y="762"/>
                  </a:lnTo>
                  <a:lnTo>
                    <a:pt x="582" y="744"/>
                  </a:lnTo>
                  <a:lnTo>
                    <a:pt x="587" y="735"/>
                  </a:lnTo>
                  <a:lnTo>
                    <a:pt x="592" y="725"/>
                  </a:lnTo>
                  <a:lnTo>
                    <a:pt x="598" y="714"/>
                  </a:lnTo>
                  <a:lnTo>
                    <a:pt x="601" y="702"/>
                  </a:lnTo>
                  <a:lnTo>
                    <a:pt x="601" y="702"/>
                  </a:lnTo>
                  <a:lnTo>
                    <a:pt x="607" y="697"/>
                  </a:lnTo>
                  <a:lnTo>
                    <a:pt x="613" y="691"/>
                  </a:lnTo>
                  <a:lnTo>
                    <a:pt x="615" y="688"/>
                  </a:lnTo>
                  <a:lnTo>
                    <a:pt x="617" y="683"/>
                  </a:lnTo>
                  <a:lnTo>
                    <a:pt x="617" y="680"/>
                  </a:lnTo>
                  <a:lnTo>
                    <a:pt x="617" y="676"/>
                  </a:lnTo>
                  <a:lnTo>
                    <a:pt x="617" y="676"/>
                  </a:lnTo>
                  <a:lnTo>
                    <a:pt x="600" y="686"/>
                  </a:lnTo>
                  <a:lnTo>
                    <a:pt x="583" y="698"/>
                  </a:lnTo>
                  <a:lnTo>
                    <a:pt x="568" y="709"/>
                  </a:lnTo>
                  <a:lnTo>
                    <a:pt x="556" y="716"/>
                  </a:lnTo>
                  <a:lnTo>
                    <a:pt x="556" y="716"/>
                  </a:lnTo>
                  <a:lnTo>
                    <a:pt x="544" y="740"/>
                  </a:lnTo>
                  <a:lnTo>
                    <a:pt x="533" y="762"/>
                  </a:lnTo>
                  <a:lnTo>
                    <a:pt x="520" y="785"/>
                  </a:lnTo>
                  <a:lnTo>
                    <a:pt x="509" y="810"/>
                  </a:lnTo>
                  <a:lnTo>
                    <a:pt x="509" y="810"/>
                  </a:lnTo>
                  <a:lnTo>
                    <a:pt x="512" y="810"/>
                  </a:lnTo>
                  <a:lnTo>
                    <a:pt x="515" y="811"/>
                  </a:lnTo>
                  <a:lnTo>
                    <a:pt x="520" y="812"/>
                  </a:lnTo>
                  <a:lnTo>
                    <a:pt x="523" y="813"/>
                  </a:lnTo>
                  <a:lnTo>
                    <a:pt x="523" y="813"/>
                  </a:lnTo>
                  <a:lnTo>
                    <a:pt x="528" y="829"/>
                  </a:lnTo>
                  <a:lnTo>
                    <a:pt x="531" y="835"/>
                  </a:lnTo>
                  <a:lnTo>
                    <a:pt x="534" y="838"/>
                  </a:lnTo>
                  <a:lnTo>
                    <a:pt x="537" y="841"/>
                  </a:lnTo>
                  <a:lnTo>
                    <a:pt x="537" y="841"/>
                  </a:lnTo>
                  <a:lnTo>
                    <a:pt x="556" y="837"/>
                  </a:lnTo>
                  <a:lnTo>
                    <a:pt x="556" y="837"/>
                  </a:lnTo>
                  <a:lnTo>
                    <a:pt x="563" y="842"/>
                  </a:lnTo>
                  <a:lnTo>
                    <a:pt x="567" y="847"/>
                  </a:lnTo>
                  <a:lnTo>
                    <a:pt x="568" y="850"/>
                  </a:lnTo>
                  <a:lnTo>
                    <a:pt x="569" y="855"/>
                  </a:lnTo>
                  <a:lnTo>
                    <a:pt x="569" y="859"/>
                  </a:lnTo>
                  <a:lnTo>
                    <a:pt x="569" y="864"/>
                  </a:lnTo>
                  <a:lnTo>
                    <a:pt x="569" y="864"/>
                  </a:lnTo>
                  <a:lnTo>
                    <a:pt x="604" y="848"/>
                  </a:lnTo>
                  <a:lnTo>
                    <a:pt x="641" y="831"/>
                  </a:lnTo>
                  <a:lnTo>
                    <a:pt x="675" y="815"/>
                  </a:lnTo>
                  <a:lnTo>
                    <a:pt x="711" y="799"/>
                  </a:lnTo>
                  <a:lnTo>
                    <a:pt x="711" y="799"/>
                  </a:lnTo>
                  <a:lnTo>
                    <a:pt x="716" y="792"/>
                  </a:lnTo>
                  <a:lnTo>
                    <a:pt x="718" y="786"/>
                  </a:lnTo>
                  <a:lnTo>
                    <a:pt x="719" y="780"/>
                  </a:lnTo>
                  <a:lnTo>
                    <a:pt x="717" y="773"/>
                  </a:lnTo>
                  <a:lnTo>
                    <a:pt x="713" y="769"/>
                  </a:lnTo>
                  <a:lnTo>
                    <a:pt x="708" y="765"/>
                  </a:lnTo>
                  <a:lnTo>
                    <a:pt x="701" y="762"/>
                  </a:lnTo>
                  <a:lnTo>
                    <a:pt x="692" y="762"/>
                  </a:lnTo>
                  <a:lnTo>
                    <a:pt x="692" y="762"/>
                  </a:lnTo>
                  <a:lnTo>
                    <a:pt x="687" y="767"/>
                  </a:lnTo>
                  <a:lnTo>
                    <a:pt x="681" y="770"/>
                  </a:lnTo>
                  <a:lnTo>
                    <a:pt x="681" y="770"/>
                  </a:lnTo>
                  <a:lnTo>
                    <a:pt x="673" y="772"/>
                  </a:lnTo>
                  <a:lnTo>
                    <a:pt x="664" y="775"/>
                  </a:lnTo>
                  <a:lnTo>
                    <a:pt x="649" y="784"/>
                  </a:lnTo>
                  <a:lnTo>
                    <a:pt x="634" y="792"/>
                  </a:lnTo>
                  <a:lnTo>
                    <a:pt x="621" y="802"/>
                  </a:lnTo>
                  <a:lnTo>
                    <a:pt x="609" y="812"/>
                  </a:lnTo>
                  <a:lnTo>
                    <a:pt x="595" y="821"/>
                  </a:lnTo>
                  <a:lnTo>
                    <a:pt x="582" y="830"/>
                  </a:lnTo>
                  <a:lnTo>
                    <a:pt x="567" y="835"/>
                  </a:lnTo>
                  <a:lnTo>
                    <a:pt x="567" y="835"/>
                  </a:lnTo>
                  <a:lnTo>
                    <a:pt x="578" y="823"/>
                  </a:lnTo>
                  <a:lnTo>
                    <a:pt x="589" y="812"/>
                  </a:lnTo>
                  <a:lnTo>
                    <a:pt x="601" y="802"/>
                  </a:lnTo>
                  <a:lnTo>
                    <a:pt x="614" y="792"/>
                  </a:lnTo>
                  <a:lnTo>
                    <a:pt x="642" y="774"/>
                  </a:lnTo>
                  <a:lnTo>
                    <a:pt x="669" y="756"/>
                  </a:lnTo>
                  <a:lnTo>
                    <a:pt x="669" y="756"/>
                  </a:lnTo>
                  <a:close/>
                  <a:moveTo>
                    <a:pt x="715" y="948"/>
                  </a:moveTo>
                  <a:lnTo>
                    <a:pt x="715" y="948"/>
                  </a:lnTo>
                  <a:lnTo>
                    <a:pt x="697" y="935"/>
                  </a:lnTo>
                  <a:lnTo>
                    <a:pt x="678" y="924"/>
                  </a:lnTo>
                  <a:lnTo>
                    <a:pt x="659" y="913"/>
                  </a:lnTo>
                  <a:lnTo>
                    <a:pt x="639" y="904"/>
                  </a:lnTo>
                  <a:lnTo>
                    <a:pt x="639" y="904"/>
                  </a:lnTo>
                  <a:lnTo>
                    <a:pt x="627" y="897"/>
                  </a:lnTo>
                  <a:lnTo>
                    <a:pt x="616" y="890"/>
                  </a:lnTo>
                  <a:lnTo>
                    <a:pt x="605" y="883"/>
                  </a:lnTo>
                  <a:lnTo>
                    <a:pt x="596" y="878"/>
                  </a:lnTo>
                  <a:lnTo>
                    <a:pt x="596" y="878"/>
                  </a:lnTo>
                  <a:lnTo>
                    <a:pt x="589" y="877"/>
                  </a:lnTo>
                  <a:lnTo>
                    <a:pt x="584" y="876"/>
                  </a:lnTo>
                  <a:lnTo>
                    <a:pt x="580" y="876"/>
                  </a:lnTo>
                  <a:lnTo>
                    <a:pt x="575" y="878"/>
                  </a:lnTo>
                  <a:lnTo>
                    <a:pt x="567" y="882"/>
                  </a:lnTo>
                  <a:lnTo>
                    <a:pt x="556" y="888"/>
                  </a:lnTo>
                  <a:lnTo>
                    <a:pt x="556" y="888"/>
                  </a:lnTo>
                  <a:lnTo>
                    <a:pt x="527" y="900"/>
                  </a:lnTo>
                  <a:lnTo>
                    <a:pt x="512" y="906"/>
                  </a:lnTo>
                  <a:lnTo>
                    <a:pt x="496" y="910"/>
                  </a:lnTo>
                  <a:lnTo>
                    <a:pt x="489" y="911"/>
                  </a:lnTo>
                  <a:lnTo>
                    <a:pt x="481" y="912"/>
                  </a:lnTo>
                  <a:lnTo>
                    <a:pt x="474" y="913"/>
                  </a:lnTo>
                  <a:lnTo>
                    <a:pt x="467" y="912"/>
                  </a:lnTo>
                  <a:lnTo>
                    <a:pt x="461" y="910"/>
                  </a:lnTo>
                  <a:lnTo>
                    <a:pt x="455" y="908"/>
                  </a:lnTo>
                  <a:lnTo>
                    <a:pt x="450" y="904"/>
                  </a:lnTo>
                  <a:lnTo>
                    <a:pt x="446" y="898"/>
                  </a:lnTo>
                  <a:lnTo>
                    <a:pt x="446" y="898"/>
                  </a:lnTo>
                  <a:lnTo>
                    <a:pt x="449" y="893"/>
                  </a:lnTo>
                  <a:lnTo>
                    <a:pt x="451" y="888"/>
                  </a:lnTo>
                  <a:lnTo>
                    <a:pt x="451" y="881"/>
                  </a:lnTo>
                  <a:lnTo>
                    <a:pt x="450" y="875"/>
                  </a:lnTo>
                  <a:lnTo>
                    <a:pt x="450" y="875"/>
                  </a:lnTo>
                  <a:lnTo>
                    <a:pt x="461" y="862"/>
                  </a:lnTo>
                  <a:lnTo>
                    <a:pt x="470" y="848"/>
                  </a:lnTo>
                  <a:lnTo>
                    <a:pt x="479" y="833"/>
                  </a:lnTo>
                  <a:lnTo>
                    <a:pt x="488" y="818"/>
                  </a:lnTo>
                  <a:lnTo>
                    <a:pt x="488" y="818"/>
                  </a:lnTo>
                  <a:lnTo>
                    <a:pt x="479" y="815"/>
                  </a:lnTo>
                  <a:lnTo>
                    <a:pt x="472" y="811"/>
                  </a:lnTo>
                  <a:lnTo>
                    <a:pt x="459" y="801"/>
                  </a:lnTo>
                  <a:lnTo>
                    <a:pt x="452" y="796"/>
                  </a:lnTo>
                  <a:lnTo>
                    <a:pt x="446" y="792"/>
                  </a:lnTo>
                  <a:lnTo>
                    <a:pt x="438" y="789"/>
                  </a:lnTo>
                  <a:lnTo>
                    <a:pt x="430" y="788"/>
                  </a:lnTo>
                  <a:lnTo>
                    <a:pt x="430" y="788"/>
                  </a:lnTo>
                  <a:lnTo>
                    <a:pt x="427" y="788"/>
                  </a:lnTo>
                  <a:lnTo>
                    <a:pt x="422" y="789"/>
                  </a:lnTo>
                  <a:lnTo>
                    <a:pt x="415" y="792"/>
                  </a:lnTo>
                  <a:lnTo>
                    <a:pt x="405" y="797"/>
                  </a:lnTo>
                  <a:lnTo>
                    <a:pt x="397" y="800"/>
                  </a:lnTo>
                  <a:lnTo>
                    <a:pt x="397" y="800"/>
                  </a:lnTo>
                  <a:lnTo>
                    <a:pt x="382" y="803"/>
                  </a:lnTo>
                  <a:lnTo>
                    <a:pt x="367" y="807"/>
                  </a:lnTo>
                  <a:lnTo>
                    <a:pt x="367" y="807"/>
                  </a:lnTo>
                  <a:lnTo>
                    <a:pt x="351" y="812"/>
                  </a:lnTo>
                  <a:lnTo>
                    <a:pt x="344" y="814"/>
                  </a:lnTo>
                  <a:lnTo>
                    <a:pt x="338" y="814"/>
                  </a:lnTo>
                  <a:lnTo>
                    <a:pt x="331" y="814"/>
                  </a:lnTo>
                  <a:lnTo>
                    <a:pt x="326" y="812"/>
                  </a:lnTo>
                  <a:lnTo>
                    <a:pt x="321" y="808"/>
                  </a:lnTo>
                  <a:lnTo>
                    <a:pt x="315" y="802"/>
                  </a:lnTo>
                  <a:lnTo>
                    <a:pt x="315" y="802"/>
                  </a:lnTo>
                  <a:lnTo>
                    <a:pt x="317" y="792"/>
                  </a:lnTo>
                  <a:lnTo>
                    <a:pt x="322" y="785"/>
                  </a:lnTo>
                  <a:lnTo>
                    <a:pt x="326" y="777"/>
                  </a:lnTo>
                  <a:lnTo>
                    <a:pt x="331" y="770"/>
                  </a:lnTo>
                  <a:lnTo>
                    <a:pt x="343" y="757"/>
                  </a:lnTo>
                  <a:lnTo>
                    <a:pt x="356" y="745"/>
                  </a:lnTo>
                  <a:lnTo>
                    <a:pt x="356" y="745"/>
                  </a:lnTo>
                  <a:lnTo>
                    <a:pt x="342" y="735"/>
                  </a:lnTo>
                  <a:lnTo>
                    <a:pt x="329" y="724"/>
                  </a:lnTo>
                  <a:lnTo>
                    <a:pt x="322" y="719"/>
                  </a:lnTo>
                  <a:lnTo>
                    <a:pt x="314" y="714"/>
                  </a:lnTo>
                  <a:lnTo>
                    <a:pt x="306" y="711"/>
                  </a:lnTo>
                  <a:lnTo>
                    <a:pt x="297" y="708"/>
                  </a:lnTo>
                  <a:lnTo>
                    <a:pt x="297" y="708"/>
                  </a:lnTo>
                  <a:lnTo>
                    <a:pt x="291" y="712"/>
                  </a:lnTo>
                  <a:lnTo>
                    <a:pt x="284" y="715"/>
                  </a:lnTo>
                  <a:lnTo>
                    <a:pt x="278" y="717"/>
                  </a:lnTo>
                  <a:lnTo>
                    <a:pt x="269" y="720"/>
                  </a:lnTo>
                  <a:lnTo>
                    <a:pt x="253" y="724"/>
                  </a:lnTo>
                  <a:lnTo>
                    <a:pt x="235" y="727"/>
                  </a:lnTo>
                  <a:lnTo>
                    <a:pt x="235" y="727"/>
                  </a:lnTo>
                  <a:lnTo>
                    <a:pt x="230" y="720"/>
                  </a:lnTo>
                  <a:lnTo>
                    <a:pt x="227" y="713"/>
                  </a:lnTo>
                  <a:lnTo>
                    <a:pt x="228" y="707"/>
                  </a:lnTo>
                  <a:lnTo>
                    <a:pt x="231" y="700"/>
                  </a:lnTo>
                  <a:lnTo>
                    <a:pt x="234" y="695"/>
                  </a:lnTo>
                  <a:lnTo>
                    <a:pt x="239" y="689"/>
                  </a:lnTo>
                  <a:lnTo>
                    <a:pt x="249" y="678"/>
                  </a:lnTo>
                  <a:lnTo>
                    <a:pt x="249" y="678"/>
                  </a:lnTo>
                  <a:lnTo>
                    <a:pt x="237" y="674"/>
                  </a:lnTo>
                  <a:lnTo>
                    <a:pt x="227" y="667"/>
                  </a:lnTo>
                  <a:lnTo>
                    <a:pt x="206" y="651"/>
                  </a:lnTo>
                  <a:lnTo>
                    <a:pt x="196" y="645"/>
                  </a:lnTo>
                  <a:lnTo>
                    <a:pt x="186" y="638"/>
                  </a:lnTo>
                  <a:lnTo>
                    <a:pt x="180" y="636"/>
                  </a:lnTo>
                  <a:lnTo>
                    <a:pt x="174" y="634"/>
                  </a:lnTo>
                  <a:lnTo>
                    <a:pt x="169" y="633"/>
                  </a:lnTo>
                  <a:lnTo>
                    <a:pt x="162" y="633"/>
                  </a:lnTo>
                  <a:lnTo>
                    <a:pt x="162" y="633"/>
                  </a:lnTo>
                  <a:lnTo>
                    <a:pt x="158" y="634"/>
                  </a:lnTo>
                  <a:lnTo>
                    <a:pt x="154" y="636"/>
                  </a:lnTo>
                  <a:lnTo>
                    <a:pt x="150" y="638"/>
                  </a:lnTo>
                  <a:lnTo>
                    <a:pt x="146" y="640"/>
                  </a:lnTo>
                  <a:lnTo>
                    <a:pt x="146" y="640"/>
                  </a:lnTo>
                  <a:lnTo>
                    <a:pt x="136" y="643"/>
                  </a:lnTo>
                  <a:lnTo>
                    <a:pt x="127" y="644"/>
                  </a:lnTo>
                  <a:lnTo>
                    <a:pt x="116" y="645"/>
                  </a:lnTo>
                  <a:lnTo>
                    <a:pt x="105" y="647"/>
                  </a:lnTo>
                  <a:lnTo>
                    <a:pt x="105" y="647"/>
                  </a:lnTo>
                  <a:lnTo>
                    <a:pt x="102" y="645"/>
                  </a:lnTo>
                  <a:lnTo>
                    <a:pt x="100" y="643"/>
                  </a:lnTo>
                  <a:lnTo>
                    <a:pt x="98" y="639"/>
                  </a:lnTo>
                  <a:lnTo>
                    <a:pt x="98" y="636"/>
                  </a:lnTo>
                  <a:lnTo>
                    <a:pt x="98" y="631"/>
                  </a:lnTo>
                  <a:lnTo>
                    <a:pt x="100" y="624"/>
                  </a:lnTo>
                  <a:lnTo>
                    <a:pt x="104" y="618"/>
                  </a:lnTo>
                  <a:lnTo>
                    <a:pt x="110" y="613"/>
                  </a:lnTo>
                  <a:lnTo>
                    <a:pt x="119" y="605"/>
                  </a:lnTo>
                  <a:lnTo>
                    <a:pt x="119" y="605"/>
                  </a:lnTo>
                  <a:lnTo>
                    <a:pt x="113" y="600"/>
                  </a:lnTo>
                  <a:lnTo>
                    <a:pt x="106" y="595"/>
                  </a:lnTo>
                  <a:lnTo>
                    <a:pt x="99" y="593"/>
                  </a:lnTo>
                  <a:lnTo>
                    <a:pt x="92" y="593"/>
                  </a:lnTo>
                  <a:lnTo>
                    <a:pt x="86" y="593"/>
                  </a:lnTo>
                  <a:lnTo>
                    <a:pt x="80" y="595"/>
                  </a:lnTo>
                  <a:lnTo>
                    <a:pt x="73" y="598"/>
                  </a:lnTo>
                  <a:lnTo>
                    <a:pt x="67" y="601"/>
                  </a:lnTo>
                  <a:lnTo>
                    <a:pt x="55" y="609"/>
                  </a:lnTo>
                  <a:lnTo>
                    <a:pt x="43" y="619"/>
                  </a:lnTo>
                  <a:lnTo>
                    <a:pt x="23" y="640"/>
                  </a:lnTo>
                  <a:lnTo>
                    <a:pt x="23" y="640"/>
                  </a:lnTo>
                  <a:lnTo>
                    <a:pt x="94" y="690"/>
                  </a:lnTo>
                  <a:lnTo>
                    <a:pt x="164" y="739"/>
                  </a:lnTo>
                  <a:lnTo>
                    <a:pt x="310" y="835"/>
                  </a:lnTo>
                  <a:lnTo>
                    <a:pt x="382" y="883"/>
                  </a:lnTo>
                  <a:lnTo>
                    <a:pt x="452" y="932"/>
                  </a:lnTo>
                  <a:lnTo>
                    <a:pt x="488" y="957"/>
                  </a:lnTo>
                  <a:lnTo>
                    <a:pt x="521" y="983"/>
                  </a:lnTo>
                  <a:lnTo>
                    <a:pt x="554" y="1009"/>
                  </a:lnTo>
                  <a:lnTo>
                    <a:pt x="587" y="1034"/>
                  </a:lnTo>
                  <a:lnTo>
                    <a:pt x="587" y="1034"/>
                  </a:lnTo>
                  <a:lnTo>
                    <a:pt x="590" y="1035"/>
                  </a:lnTo>
                  <a:lnTo>
                    <a:pt x="594" y="1035"/>
                  </a:lnTo>
                  <a:lnTo>
                    <a:pt x="601" y="1033"/>
                  </a:lnTo>
                  <a:lnTo>
                    <a:pt x="606" y="1030"/>
                  </a:lnTo>
                  <a:lnTo>
                    <a:pt x="613" y="1026"/>
                  </a:lnTo>
                  <a:lnTo>
                    <a:pt x="626" y="1015"/>
                  </a:lnTo>
                  <a:lnTo>
                    <a:pt x="632" y="1010"/>
                  </a:lnTo>
                  <a:lnTo>
                    <a:pt x="640" y="1007"/>
                  </a:lnTo>
                  <a:lnTo>
                    <a:pt x="640" y="1007"/>
                  </a:lnTo>
                  <a:lnTo>
                    <a:pt x="664" y="997"/>
                  </a:lnTo>
                  <a:lnTo>
                    <a:pt x="685" y="986"/>
                  </a:lnTo>
                  <a:lnTo>
                    <a:pt x="703" y="976"/>
                  </a:lnTo>
                  <a:lnTo>
                    <a:pt x="710" y="969"/>
                  </a:lnTo>
                  <a:lnTo>
                    <a:pt x="717" y="964"/>
                  </a:lnTo>
                  <a:lnTo>
                    <a:pt x="717" y="964"/>
                  </a:lnTo>
                  <a:lnTo>
                    <a:pt x="715" y="961"/>
                  </a:lnTo>
                  <a:lnTo>
                    <a:pt x="713" y="956"/>
                  </a:lnTo>
                  <a:lnTo>
                    <a:pt x="713" y="952"/>
                  </a:lnTo>
                  <a:lnTo>
                    <a:pt x="715" y="948"/>
                  </a:lnTo>
                  <a:lnTo>
                    <a:pt x="715" y="948"/>
                  </a:lnTo>
                  <a:close/>
                  <a:moveTo>
                    <a:pt x="510" y="477"/>
                  </a:moveTo>
                  <a:lnTo>
                    <a:pt x="510" y="477"/>
                  </a:lnTo>
                  <a:lnTo>
                    <a:pt x="495" y="488"/>
                  </a:lnTo>
                  <a:lnTo>
                    <a:pt x="480" y="499"/>
                  </a:lnTo>
                  <a:lnTo>
                    <a:pt x="449" y="520"/>
                  </a:lnTo>
                  <a:lnTo>
                    <a:pt x="417" y="542"/>
                  </a:lnTo>
                  <a:lnTo>
                    <a:pt x="402" y="554"/>
                  </a:lnTo>
                  <a:lnTo>
                    <a:pt x="388" y="565"/>
                  </a:lnTo>
                  <a:lnTo>
                    <a:pt x="388" y="565"/>
                  </a:lnTo>
                  <a:lnTo>
                    <a:pt x="394" y="564"/>
                  </a:lnTo>
                  <a:lnTo>
                    <a:pt x="398" y="564"/>
                  </a:lnTo>
                  <a:lnTo>
                    <a:pt x="402" y="563"/>
                  </a:lnTo>
                  <a:lnTo>
                    <a:pt x="402" y="563"/>
                  </a:lnTo>
                  <a:lnTo>
                    <a:pt x="407" y="572"/>
                  </a:lnTo>
                  <a:lnTo>
                    <a:pt x="412" y="581"/>
                  </a:lnTo>
                  <a:lnTo>
                    <a:pt x="413" y="587"/>
                  </a:lnTo>
                  <a:lnTo>
                    <a:pt x="414" y="592"/>
                  </a:lnTo>
                  <a:lnTo>
                    <a:pt x="414" y="598"/>
                  </a:lnTo>
                  <a:lnTo>
                    <a:pt x="413" y="603"/>
                  </a:lnTo>
                  <a:lnTo>
                    <a:pt x="413" y="603"/>
                  </a:lnTo>
                  <a:lnTo>
                    <a:pt x="420" y="602"/>
                  </a:lnTo>
                  <a:lnTo>
                    <a:pt x="427" y="603"/>
                  </a:lnTo>
                  <a:lnTo>
                    <a:pt x="433" y="604"/>
                  </a:lnTo>
                  <a:lnTo>
                    <a:pt x="439" y="606"/>
                  </a:lnTo>
                  <a:lnTo>
                    <a:pt x="445" y="610"/>
                  </a:lnTo>
                  <a:lnTo>
                    <a:pt x="448" y="616"/>
                  </a:lnTo>
                  <a:lnTo>
                    <a:pt x="451" y="622"/>
                  </a:lnTo>
                  <a:lnTo>
                    <a:pt x="451" y="630"/>
                  </a:lnTo>
                  <a:lnTo>
                    <a:pt x="451" y="630"/>
                  </a:lnTo>
                  <a:lnTo>
                    <a:pt x="455" y="625"/>
                  </a:lnTo>
                  <a:lnTo>
                    <a:pt x="459" y="621"/>
                  </a:lnTo>
                  <a:lnTo>
                    <a:pt x="459" y="621"/>
                  </a:lnTo>
                  <a:lnTo>
                    <a:pt x="537" y="575"/>
                  </a:lnTo>
                  <a:lnTo>
                    <a:pt x="576" y="550"/>
                  </a:lnTo>
                  <a:lnTo>
                    <a:pt x="615" y="525"/>
                  </a:lnTo>
                  <a:lnTo>
                    <a:pt x="615" y="525"/>
                  </a:lnTo>
                  <a:lnTo>
                    <a:pt x="561" y="500"/>
                  </a:lnTo>
                  <a:lnTo>
                    <a:pt x="510" y="477"/>
                  </a:lnTo>
                  <a:lnTo>
                    <a:pt x="510" y="477"/>
                  </a:lnTo>
                  <a:close/>
                  <a:moveTo>
                    <a:pt x="556" y="867"/>
                  </a:moveTo>
                  <a:lnTo>
                    <a:pt x="556" y="867"/>
                  </a:lnTo>
                  <a:lnTo>
                    <a:pt x="555" y="867"/>
                  </a:lnTo>
                  <a:lnTo>
                    <a:pt x="554" y="865"/>
                  </a:lnTo>
                  <a:lnTo>
                    <a:pt x="553" y="861"/>
                  </a:lnTo>
                  <a:lnTo>
                    <a:pt x="553" y="857"/>
                  </a:lnTo>
                  <a:lnTo>
                    <a:pt x="552" y="855"/>
                  </a:lnTo>
                  <a:lnTo>
                    <a:pt x="550" y="853"/>
                  </a:lnTo>
                  <a:lnTo>
                    <a:pt x="550" y="853"/>
                  </a:lnTo>
                  <a:lnTo>
                    <a:pt x="542" y="855"/>
                  </a:lnTo>
                  <a:lnTo>
                    <a:pt x="536" y="853"/>
                  </a:lnTo>
                  <a:lnTo>
                    <a:pt x="529" y="852"/>
                  </a:lnTo>
                  <a:lnTo>
                    <a:pt x="523" y="849"/>
                  </a:lnTo>
                  <a:lnTo>
                    <a:pt x="519" y="845"/>
                  </a:lnTo>
                  <a:lnTo>
                    <a:pt x="514" y="840"/>
                  </a:lnTo>
                  <a:lnTo>
                    <a:pt x="511" y="834"/>
                  </a:lnTo>
                  <a:lnTo>
                    <a:pt x="510" y="827"/>
                  </a:lnTo>
                  <a:lnTo>
                    <a:pt x="510" y="827"/>
                  </a:lnTo>
                  <a:lnTo>
                    <a:pt x="505" y="829"/>
                  </a:lnTo>
                  <a:lnTo>
                    <a:pt x="500" y="831"/>
                  </a:lnTo>
                  <a:lnTo>
                    <a:pt x="496" y="834"/>
                  </a:lnTo>
                  <a:lnTo>
                    <a:pt x="493" y="838"/>
                  </a:lnTo>
                  <a:lnTo>
                    <a:pt x="488" y="847"/>
                  </a:lnTo>
                  <a:lnTo>
                    <a:pt x="482" y="856"/>
                  </a:lnTo>
                  <a:lnTo>
                    <a:pt x="482" y="856"/>
                  </a:lnTo>
                  <a:lnTo>
                    <a:pt x="476" y="864"/>
                  </a:lnTo>
                  <a:lnTo>
                    <a:pt x="472" y="874"/>
                  </a:lnTo>
                  <a:lnTo>
                    <a:pt x="467" y="883"/>
                  </a:lnTo>
                  <a:lnTo>
                    <a:pt x="464" y="894"/>
                  </a:lnTo>
                  <a:lnTo>
                    <a:pt x="464" y="894"/>
                  </a:lnTo>
                  <a:lnTo>
                    <a:pt x="475" y="895"/>
                  </a:lnTo>
                  <a:lnTo>
                    <a:pt x="487" y="894"/>
                  </a:lnTo>
                  <a:lnTo>
                    <a:pt x="498" y="892"/>
                  </a:lnTo>
                  <a:lnTo>
                    <a:pt x="511" y="889"/>
                  </a:lnTo>
                  <a:lnTo>
                    <a:pt x="524" y="885"/>
                  </a:lnTo>
                  <a:lnTo>
                    <a:pt x="536" y="879"/>
                  </a:lnTo>
                  <a:lnTo>
                    <a:pt x="546" y="874"/>
                  </a:lnTo>
                  <a:lnTo>
                    <a:pt x="556" y="867"/>
                  </a:lnTo>
                  <a:lnTo>
                    <a:pt x="556" y="867"/>
                  </a:lnTo>
                  <a:close/>
                  <a:moveTo>
                    <a:pt x="404" y="729"/>
                  </a:moveTo>
                  <a:lnTo>
                    <a:pt x="404" y="729"/>
                  </a:lnTo>
                  <a:lnTo>
                    <a:pt x="405" y="735"/>
                  </a:lnTo>
                  <a:lnTo>
                    <a:pt x="406" y="740"/>
                  </a:lnTo>
                  <a:lnTo>
                    <a:pt x="405" y="752"/>
                  </a:lnTo>
                  <a:lnTo>
                    <a:pt x="405" y="752"/>
                  </a:lnTo>
                  <a:lnTo>
                    <a:pt x="409" y="753"/>
                  </a:lnTo>
                  <a:lnTo>
                    <a:pt x="413" y="752"/>
                  </a:lnTo>
                  <a:lnTo>
                    <a:pt x="420" y="747"/>
                  </a:lnTo>
                  <a:lnTo>
                    <a:pt x="423" y="745"/>
                  </a:lnTo>
                  <a:lnTo>
                    <a:pt x="428" y="743"/>
                  </a:lnTo>
                  <a:lnTo>
                    <a:pt x="433" y="743"/>
                  </a:lnTo>
                  <a:lnTo>
                    <a:pt x="439" y="743"/>
                  </a:lnTo>
                  <a:lnTo>
                    <a:pt x="439" y="743"/>
                  </a:lnTo>
                  <a:lnTo>
                    <a:pt x="443" y="749"/>
                  </a:lnTo>
                  <a:lnTo>
                    <a:pt x="445" y="754"/>
                  </a:lnTo>
                  <a:lnTo>
                    <a:pt x="446" y="759"/>
                  </a:lnTo>
                  <a:lnTo>
                    <a:pt x="446" y="765"/>
                  </a:lnTo>
                  <a:lnTo>
                    <a:pt x="446" y="765"/>
                  </a:lnTo>
                  <a:lnTo>
                    <a:pt x="448" y="765"/>
                  </a:lnTo>
                  <a:lnTo>
                    <a:pt x="450" y="766"/>
                  </a:lnTo>
                  <a:lnTo>
                    <a:pt x="451" y="768"/>
                  </a:lnTo>
                  <a:lnTo>
                    <a:pt x="451" y="768"/>
                  </a:lnTo>
                  <a:lnTo>
                    <a:pt x="472" y="762"/>
                  </a:lnTo>
                  <a:lnTo>
                    <a:pt x="492" y="757"/>
                  </a:lnTo>
                  <a:lnTo>
                    <a:pt x="511" y="752"/>
                  </a:lnTo>
                  <a:lnTo>
                    <a:pt x="520" y="747"/>
                  </a:lnTo>
                  <a:lnTo>
                    <a:pt x="528" y="743"/>
                  </a:lnTo>
                  <a:lnTo>
                    <a:pt x="528" y="743"/>
                  </a:lnTo>
                  <a:lnTo>
                    <a:pt x="536" y="726"/>
                  </a:lnTo>
                  <a:lnTo>
                    <a:pt x="539" y="717"/>
                  </a:lnTo>
                  <a:lnTo>
                    <a:pt x="544" y="710"/>
                  </a:lnTo>
                  <a:lnTo>
                    <a:pt x="544" y="710"/>
                  </a:lnTo>
                  <a:lnTo>
                    <a:pt x="542" y="706"/>
                  </a:lnTo>
                  <a:lnTo>
                    <a:pt x="540" y="702"/>
                  </a:lnTo>
                  <a:lnTo>
                    <a:pt x="539" y="699"/>
                  </a:lnTo>
                  <a:lnTo>
                    <a:pt x="540" y="694"/>
                  </a:lnTo>
                  <a:lnTo>
                    <a:pt x="540" y="694"/>
                  </a:lnTo>
                  <a:lnTo>
                    <a:pt x="535" y="692"/>
                  </a:lnTo>
                  <a:lnTo>
                    <a:pt x="528" y="691"/>
                  </a:lnTo>
                  <a:lnTo>
                    <a:pt x="523" y="691"/>
                  </a:lnTo>
                  <a:lnTo>
                    <a:pt x="518" y="692"/>
                  </a:lnTo>
                  <a:lnTo>
                    <a:pt x="513" y="695"/>
                  </a:lnTo>
                  <a:lnTo>
                    <a:pt x="508" y="698"/>
                  </a:lnTo>
                  <a:lnTo>
                    <a:pt x="498" y="706"/>
                  </a:lnTo>
                  <a:lnTo>
                    <a:pt x="490" y="713"/>
                  </a:lnTo>
                  <a:lnTo>
                    <a:pt x="480" y="721"/>
                  </a:lnTo>
                  <a:lnTo>
                    <a:pt x="475" y="724"/>
                  </a:lnTo>
                  <a:lnTo>
                    <a:pt x="469" y="726"/>
                  </a:lnTo>
                  <a:lnTo>
                    <a:pt x="464" y="727"/>
                  </a:lnTo>
                  <a:lnTo>
                    <a:pt x="459" y="727"/>
                  </a:lnTo>
                  <a:lnTo>
                    <a:pt x="459" y="727"/>
                  </a:lnTo>
                  <a:lnTo>
                    <a:pt x="461" y="724"/>
                  </a:lnTo>
                  <a:lnTo>
                    <a:pt x="464" y="720"/>
                  </a:lnTo>
                  <a:lnTo>
                    <a:pt x="473" y="713"/>
                  </a:lnTo>
                  <a:lnTo>
                    <a:pt x="481" y="707"/>
                  </a:lnTo>
                  <a:lnTo>
                    <a:pt x="491" y="699"/>
                  </a:lnTo>
                  <a:lnTo>
                    <a:pt x="491" y="699"/>
                  </a:lnTo>
                  <a:lnTo>
                    <a:pt x="499" y="691"/>
                  </a:lnTo>
                  <a:lnTo>
                    <a:pt x="508" y="682"/>
                  </a:lnTo>
                  <a:lnTo>
                    <a:pt x="521" y="667"/>
                  </a:lnTo>
                  <a:lnTo>
                    <a:pt x="521" y="667"/>
                  </a:lnTo>
                  <a:lnTo>
                    <a:pt x="528" y="660"/>
                  </a:lnTo>
                  <a:lnTo>
                    <a:pt x="531" y="656"/>
                  </a:lnTo>
                  <a:lnTo>
                    <a:pt x="535" y="653"/>
                  </a:lnTo>
                  <a:lnTo>
                    <a:pt x="536" y="649"/>
                  </a:lnTo>
                  <a:lnTo>
                    <a:pt x="537" y="645"/>
                  </a:lnTo>
                  <a:lnTo>
                    <a:pt x="535" y="640"/>
                  </a:lnTo>
                  <a:lnTo>
                    <a:pt x="531" y="635"/>
                  </a:lnTo>
                  <a:lnTo>
                    <a:pt x="531" y="635"/>
                  </a:lnTo>
                  <a:lnTo>
                    <a:pt x="523" y="635"/>
                  </a:lnTo>
                  <a:lnTo>
                    <a:pt x="515" y="635"/>
                  </a:lnTo>
                  <a:lnTo>
                    <a:pt x="504" y="638"/>
                  </a:lnTo>
                  <a:lnTo>
                    <a:pt x="492" y="641"/>
                  </a:lnTo>
                  <a:lnTo>
                    <a:pt x="485" y="643"/>
                  </a:lnTo>
                  <a:lnTo>
                    <a:pt x="478" y="644"/>
                  </a:lnTo>
                  <a:lnTo>
                    <a:pt x="478" y="644"/>
                  </a:lnTo>
                  <a:lnTo>
                    <a:pt x="473" y="652"/>
                  </a:lnTo>
                  <a:lnTo>
                    <a:pt x="468" y="661"/>
                  </a:lnTo>
                  <a:lnTo>
                    <a:pt x="463" y="670"/>
                  </a:lnTo>
                  <a:lnTo>
                    <a:pt x="457" y="679"/>
                  </a:lnTo>
                  <a:lnTo>
                    <a:pt x="457" y="679"/>
                  </a:lnTo>
                  <a:lnTo>
                    <a:pt x="451" y="688"/>
                  </a:lnTo>
                  <a:lnTo>
                    <a:pt x="445" y="696"/>
                  </a:lnTo>
                  <a:lnTo>
                    <a:pt x="442" y="699"/>
                  </a:lnTo>
                  <a:lnTo>
                    <a:pt x="437" y="701"/>
                  </a:lnTo>
                  <a:lnTo>
                    <a:pt x="433" y="704"/>
                  </a:lnTo>
                  <a:lnTo>
                    <a:pt x="429" y="705"/>
                  </a:lnTo>
                  <a:lnTo>
                    <a:pt x="429" y="705"/>
                  </a:lnTo>
                  <a:lnTo>
                    <a:pt x="438" y="689"/>
                  </a:lnTo>
                  <a:lnTo>
                    <a:pt x="448" y="673"/>
                  </a:lnTo>
                  <a:lnTo>
                    <a:pt x="453" y="665"/>
                  </a:lnTo>
                  <a:lnTo>
                    <a:pt x="458" y="656"/>
                  </a:lnTo>
                  <a:lnTo>
                    <a:pt x="461" y="649"/>
                  </a:lnTo>
                  <a:lnTo>
                    <a:pt x="462" y="640"/>
                  </a:lnTo>
                  <a:lnTo>
                    <a:pt x="462" y="640"/>
                  </a:lnTo>
                  <a:lnTo>
                    <a:pt x="451" y="649"/>
                  </a:lnTo>
                  <a:lnTo>
                    <a:pt x="440" y="659"/>
                  </a:lnTo>
                  <a:lnTo>
                    <a:pt x="431" y="669"/>
                  </a:lnTo>
                  <a:lnTo>
                    <a:pt x="422" y="681"/>
                  </a:lnTo>
                  <a:lnTo>
                    <a:pt x="405" y="705"/>
                  </a:lnTo>
                  <a:lnTo>
                    <a:pt x="397" y="716"/>
                  </a:lnTo>
                  <a:lnTo>
                    <a:pt x="388" y="727"/>
                  </a:lnTo>
                  <a:lnTo>
                    <a:pt x="388" y="727"/>
                  </a:lnTo>
                  <a:lnTo>
                    <a:pt x="390" y="726"/>
                  </a:lnTo>
                  <a:lnTo>
                    <a:pt x="393" y="726"/>
                  </a:lnTo>
                  <a:lnTo>
                    <a:pt x="398" y="727"/>
                  </a:lnTo>
                  <a:lnTo>
                    <a:pt x="401" y="729"/>
                  </a:lnTo>
                  <a:lnTo>
                    <a:pt x="403" y="729"/>
                  </a:lnTo>
                  <a:lnTo>
                    <a:pt x="404" y="729"/>
                  </a:lnTo>
                  <a:lnTo>
                    <a:pt x="404" y="729"/>
                  </a:lnTo>
                  <a:close/>
                  <a:moveTo>
                    <a:pt x="450" y="783"/>
                  </a:moveTo>
                  <a:lnTo>
                    <a:pt x="450" y="783"/>
                  </a:lnTo>
                  <a:lnTo>
                    <a:pt x="457" y="785"/>
                  </a:lnTo>
                  <a:lnTo>
                    <a:pt x="462" y="788"/>
                  </a:lnTo>
                  <a:lnTo>
                    <a:pt x="472" y="795"/>
                  </a:lnTo>
                  <a:lnTo>
                    <a:pt x="482" y="802"/>
                  </a:lnTo>
                  <a:lnTo>
                    <a:pt x="489" y="804"/>
                  </a:lnTo>
                  <a:lnTo>
                    <a:pt x="496" y="805"/>
                  </a:lnTo>
                  <a:lnTo>
                    <a:pt x="496" y="805"/>
                  </a:lnTo>
                  <a:lnTo>
                    <a:pt x="497" y="800"/>
                  </a:lnTo>
                  <a:lnTo>
                    <a:pt x="499" y="794"/>
                  </a:lnTo>
                  <a:lnTo>
                    <a:pt x="505" y="785"/>
                  </a:lnTo>
                  <a:lnTo>
                    <a:pt x="510" y="775"/>
                  </a:lnTo>
                  <a:lnTo>
                    <a:pt x="512" y="770"/>
                  </a:lnTo>
                  <a:lnTo>
                    <a:pt x="514" y="765"/>
                  </a:lnTo>
                  <a:lnTo>
                    <a:pt x="514" y="765"/>
                  </a:lnTo>
                  <a:lnTo>
                    <a:pt x="482" y="772"/>
                  </a:lnTo>
                  <a:lnTo>
                    <a:pt x="466" y="776"/>
                  </a:lnTo>
                  <a:lnTo>
                    <a:pt x="450" y="783"/>
                  </a:lnTo>
                  <a:lnTo>
                    <a:pt x="450" y="783"/>
                  </a:lnTo>
                  <a:close/>
                  <a:moveTo>
                    <a:pt x="420" y="525"/>
                  </a:moveTo>
                  <a:lnTo>
                    <a:pt x="420" y="525"/>
                  </a:lnTo>
                  <a:lnTo>
                    <a:pt x="439" y="512"/>
                  </a:lnTo>
                  <a:lnTo>
                    <a:pt x="460" y="499"/>
                  </a:lnTo>
                  <a:lnTo>
                    <a:pt x="469" y="493"/>
                  </a:lnTo>
                  <a:lnTo>
                    <a:pt x="478" y="485"/>
                  </a:lnTo>
                  <a:lnTo>
                    <a:pt x="485" y="478"/>
                  </a:lnTo>
                  <a:lnTo>
                    <a:pt x="493" y="469"/>
                  </a:lnTo>
                  <a:lnTo>
                    <a:pt x="493" y="469"/>
                  </a:lnTo>
                  <a:lnTo>
                    <a:pt x="493" y="466"/>
                  </a:lnTo>
                  <a:lnTo>
                    <a:pt x="493" y="466"/>
                  </a:lnTo>
                  <a:lnTo>
                    <a:pt x="461" y="452"/>
                  </a:lnTo>
                  <a:lnTo>
                    <a:pt x="430" y="436"/>
                  </a:lnTo>
                  <a:lnTo>
                    <a:pt x="400" y="421"/>
                  </a:lnTo>
                  <a:lnTo>
                    <a:pt x="368" y="406"/>
                  </a:lnTo>
                  <a:lnTo>
                    <a:pt x="368" y="406"/>
                  </a:lnTo>
                  <a:lnTo>
                    <a:pt x="342" y="424"/>
                  </a:lnTo>
                  <a:lnTo>
                    <a:pt x="314" y="442"/>
                  </a:lnTo>
                  <a:lnTo>
                    <a:pt x="285" y="459"/>
                  </a:lnTo>
                  <a:lnTo>
                    <a:pt x="256" y="474"/>
                  </a:lnTo>
                  <a:lnTo>
                    <a:pt x="256" y="474"/>
                  </a:lnTo>
                  <a:lnTo>
                    <a:pt x="258" y="480"/>
                  </a:lnTo>
                  <a:lnTo>
                    <a:pt x="262" y="483"/>
                  </a:lnTo>
                  <a:lnTo>
                    <a:pt x="266" y="484"/>
                  </a:lnTo>
                  <a:lnTo>
                    <a:pt x="270" y="485"/>
                  </a:lnTo>
                  <a:lnTo>
                    <a:pt x="280" y="486"/>
                  </a:lnTo>
                  <a:lnTo>
                    <a:pt x="284" y="487"/>
                  </a:lnTo>
                  <a:lnTo>
                    <a:pt x="288" y="489"/>
                  </a:lnTo>
                  <a:lnTo>
                    <a:pt x="288" y="489"/>
                  </a:lnTo>
                  <a:lnTo>
                    <a:pt x="292" y="493"/>
                  </a:lnTo>
                  <a:lnTo>
                    <a:pt x="295" y="497"/>
                  </a:lnTo>
                  <a:lnTo>
                    <a:pt x="297" y="502"/>
                  </a:lnTo>
                  <a:lnTo>
                    <a:pt x="298" y="508"/>
                  </a:lnTo>
                  <a:lnTo>
                    <a:pt x="300" y="519"/>
                  </a:lnTo>
                  <a:lnTo>
                    <a:pt x="304" y="533"/>
                  </a:lnTo>
                  <a:lnTo>
                    <a:pt x="304" y="533"/>
                  </a:lnTo>
                  <a:lnTo>
                    <a:pt x="315" y="531"/>
                  </a:lnTo>
                  <a:lnTo>
                    <a:pt x="326" y="531"/>
                  </a:lnTo>
                  <a:lnTo>
                    <a:pt x="334" y="532"/>
                  </a:lnTo>
                  <a:lnTo>
                    <a:pt x="341" y="535"/>
                  </a:lnTo>
                  <a:lnTo>
                    <a:pt x="346" y="540"/>
                  </a:lnTo>
                  <a:lnTo>
                    <a:pt x="351" y="546"/>
                  </a:lnTo>
                  <a:lnTo>
                    <a:pt x="353" y="554"/>
                  </a:lnTo>
                  <a:lnTo>
                    <a:pt x="354" y="563"/>
                  </a:lnTo>
                  <a:lnTo>
                    <a:pt x="354" y="563"/>
                  </a:lnTo>
                  <a:lnTo>
                    <a:pt x="363" y="561"/>
                  </a:lnTo>
                  <a:lnTo>
                    <a:pt x="372" y="557"/>
                  </a:lnTo>
                  <a:lnTo>
                    <a:pt x="379" y="553"/>
                  </a:lnTo>
                  <a:lnTo>
                    <a:pt x="388" y="547"/>
                  </a:lnTo>
                  <a:lnTo>
                    <a:pt x="404" y="535"/>
                  </a:lnTo>
                  <a:lnTo>
                    <a:pt x="420" y="525"/>
                  </a:lnTo>
                  <a:lnTo>
                    <a:pt x="420" y="525"/>
                  </a:lnTo>
                  <a:close/>
                  <a:moveTo>
                    <a:pt x="430" y="628"/>
                  </a:moveTo>
                  <a:lnTo>
                    <a:pt x="430" y="628"/>
                  </a:lnTo>
                  <a:lnTo>
                    <a:pt x="433" y="628"/>
                  </a:lnTo>
                  <a:lnTo>
                    <a:pt x="435" y="625"/>
                  </a:lnTo>
                  <a:lnTo>
                    <a:pt x="435" y="623"/>
                  </a:lnTo>
                  <a:lnTo>
                    <a:pt x="434" y="620"/>
                  </a:lnTo>
                  <a:lnTo>
                    <a:pt x="432" y="618"/>
                  </a:lnTo>
                  <a:lnTo>
                    <a:pt x="429" y="615"/>
                  </a:lnTo>
                  <a:lnTo>
                    <a:pt x="425" y="614"/>
                  </a:lnTo>
                  <a:lnTo>
                    <a:pt x="421" y="614"/>
                  </a:lnTo>
                  <a:lnTo>
                    <a:pt x="421" y="614"/>
                  </a:lnTo>
                  <a:lnTo>
                    <a:pt x="414" y="619"/>
                  </a:lnTo>
                  <a:lnTo>
                    <a:pt x="405" y="625"/>
                  </a:lnTo>
                  <a:lnTo>
                    <a:pt x="389" y="639"/>
                  </a:lnTo>
                  <a:lnTo>
                    <a:pt x="381" y="646"/>
                  </a:lnTo>
                  <a:lnTo>
                    <a:pt x="373" y="650"/>
                  </a:lnTo>
                  <a:lnTo>
                    <a:pt x="366" y="653"/>
                  </a:lnTo>
                  <a:lnTo>
                    <a:pt x="361" y="653"/>
                  </a:lnTo>
                  <a:lnTo>
                    <a:pt x="357" y="652"/>
                  </a:lnTo>
                  <a:lnTo>
                    <a:pt x="357" y="652"/>
                  </a:lnTo>
                  <a:lnTo>
                    <a:pt x="368" y="643"/>
                  </a:lnTo>
                  <a:lnTo>
                    <a:pt x="378" y="634"/>
                  </a:lnTo>
                  <a:lnTo>
                    <a:pt x="389" y="625"/>
                  </a:lnTo>
                  <a:lnTo>
                    <a:pt x="400" y="617"/>
                  </a:lnTo>
                  <a:lnTo>
                    <a:pt x="400" y="617"/>
                  </a:lnTo>
                  <a:lnTo>
                    <a:pt x="399" y="606"/>
                  </a:lnTo>
                  <a:lnTo>
                    <a:pt x="399" y="599"/>
                  </a:lnTo>
                  <a:lnTo>
                    <a:pt x="399" y="595"/>
                  </a:lnTo>
                  <a:lnTo>
                    <a:pt x="400" y="592"/>
                  </a:lnTo>
                  <a:lnTo>
                    <a:pt x="400" y="592"/>
                  </a:lnTo>
                  <a:lnTo>
                    <a:pt x="391" y="598"/>
                  </a:lnTo>
                  <a:lnTo>
                    <a:pt x="384" y="604"/>
                  </a:lnTo>
                  <a:lnTo>
                    <a:pt x="367" y="621"/>
                  </a:lnTo>
                  <a:lnTo>
                    <a:pt x="358" y="630"/>
                  </a:lnTo>
                  <a:lnTo>
                    <a:pt x="348" y="636"/>
                  </a:lnTo>
                  <a:lnTo>
                    <a:pt x="344" y="638"/>
                  </a:lnTo>
                  <a:lnTo>
                    <a:pt x="339" y="640"/>
                  </a:lnTo>
                  <a:lnTo>
                    <a:pt x="334" y="641"/>
                  </a:lnTo>
                  <a:lnTo>
                    <a:pt x="329" y="641"/>
                  </a:lnTo>
                  <a:lnTo>
                    <a:pt x="329" y="641"/>
                  </a:lnTo>
                  <a:lnTo>
                    <a:pt x="344" y="626"/>
                  </a:lnTo>
                  <a:lnTo>
                    <a:pt x="360" y="613"/>
                  </a:lnTo>
                  <a:lnTo>
                    <a:pt x="374" y="596"/>
                  </a:lnTo>
                  <a:lnTo>
                    <a:pt x="382" y="589"/>
                  </a:lnTo>
                  <a:lnTo>
                    <a:pt x="388" y="579"/>
                  </a:lnTo>
                  <a:lnTo>
                    <a:pt x="388" y="579"/>
                  </a:lnTo>
                  <a:lnTo>
                    <a:pt x="382" y="579"/>
                  </a:lnTo>
                  <a:lnTo>
                    <a:pt x="377" y="578"/>
                  </a:lnTo>
                  <a:lnTo>
                    <a:pt x="372" y="578"/>
                  </a:lnTo>
                  <a:lnTo>
                    <a:pt x="367" y="578"/>
                  </a:lnTo>
                  <a:lnTo>
                    <a:pt x="367" y="578"/>
                  </a:lnTo>
                  <a:lnTo>
                    <a:pt x="366" y="580"/>
                  </a:lnTo>
                  <a:lnTo>
                    <a:pt x="364" y="581"/>
                  </a:lnTo>
                  <a:lnTo>
                    <a:pt x="361" y="583"/>
                  </a:lnTo>
                  <a:lnTo>
                    <a:pt x="357" y="584"/>
                  </a:lnTo>
                  <a:lnTo>
                    <a:pt x="352" y="585"/>
                  </a:lnTo>
                  <a:lnTo>
                    <a:pt x="352" y="585"/>
                  </a:lnTo>
                  <a:lnTo>
                    <a:pt x="348" y="588"/>
                  </a:lnTo>
                  <a:lnTo>
                    <a:pt x="345" y="593"/>
                  </a:lnTo>
                  <a:lnTo>
                    <a:pt x="338" y="604"/>
                  </a:lnTo>
                  <a:lnTo>
                    <a:pt x="330" y="617"/>
                  </a:lnTo>
                  <a:lnTo>
                    <a:pt x="322" y="628"/>
                  </a:lnTo>
                  <a:lnTo>
                    <a:pt x="322" y="628"/>
                  </a:lnTo>
                  <a:lnTo>
                    <a:pt x="315" y="634"/>
                  </a:lnTo>
                  <a:lnTo>
                    <a:pt x="310" y="639"/>
                  </a:lnTo>
                  <a:lnTo>
                    <a:pt x="307" y="643"/>
                  </a:lnTo>
                  <a:lnTo>
                    <a:pt x="306" y="646"/>
                  </a:lnTo>
                  <a:lnTo>
                    <a:pt x="306" y="649"/>
                  </a:lnTo>
                  <a:lnTo>
                    <a:pt x="306" y="654"/>
                  </a:lnTo>
                  <a:lnTo>
                    <a:pt x="306" y="654"/>
                  </a:lnTo>
                  <a:lnTo>
                    <a:pt x="310" y="653"/>
                  </a:lnTo>
                  <a:lnTo>
                    <a:pt x="313" y="653"/>
                  </a:lnTo>
                  <a:lnTo>
                    <a:pt x="318" y="655"/>
                  </a:lnTo>
                  <a:lnTo>
                    <a:pt x="323" y="656"/>
                  </a:lnTo>
                  <a:lnTo>
                    <a:pt x="326" y="656"/>
                  </a:lnTo>
                  <a:lnTo>
                    <a:pt x="329" y="656"/>
                  </a:lnTo>
                  <a:lnTo>
                    <a:pt x="329" y="656"/>
                  </a:lnTo>
                  <a:lnTo>
                    <a:pt x="331" y="662"/>
                  </a:lnTo>
                  <a:lnTo>
                    <a:pt x="331" y="666"/>
                  </a:lnTo>
                  <a:lnTo>
                    <a:pt x="331" y="670"/>
                  </a:lnTo>
                  <a:lnTo>
                    <a:pt x="334" y="674"/>
                  </a:lnTo>
                  <a:lnTo>
                    <a:pt x="334" y="674"/>
                  </a:lnTo>
                  <a:lnTo>
                    <a:pt x="358" y="666"/>
                  </a:lnTo>
                  <a:lnTo>
                    <a:pt x="383" y="658"/>
                  </a:lnTo>
                  <a:lnTo>
                    <a:pt x="407" y="650"/>
                  </a:lnTo>
                  <a:lnTo>
                    <a:pt x="429" y="641"/>
                  </a:lnTo>
                  <a:lnTo>
                    <a:pt x="429" y="641"/>
                  </a:lnTo>
                  <a:lnTo>
                    <a:pt x="429" y="633"/>
                  </a:lnTo>
                  <a:lnTo>
                    <a:pt x="430" y="628"/>
                  </a:lnTo>
                  <a:lnTo>
                    <a:pt x="430" y="628"/>
                  </a:lnTo>
                  <a:close/>
                  <a:moveTo>
                    <a:pt x="434" y="768"/>
                  </a:moveTo>
                  <a:lnTo>
                    <a:pt x="434" y="768"/>
                  </a:lnTo>
                  <a:lnTo>
                    <a:pt x="434" y="765"/>
                  </a:lnTo>
                  <a:lnTo>
                    <a:pt x="433" y="762"/>
                  </a:lnTo>
                  <a:lnTo>
                    <a:pt x="432" y="760"/>
                  </a:lnTo>
                  <a:lnTo>
                    <a:pt x="430" y="757"/>
                  </a:lnTo>
                  <a:lnTo>
                    <a:pt x="430" y="757"/>
                  </a:lnTo>
                  <a:lnTo>
                    <a:pt x="424" y="761"/>
                  </a:lnTo>
                  <a:lnTo>
                    <a:pt x="417" y="764"/>
                  </a:lnTo>
                  <a:lnTo>
                    <a:pt x="408" y="766"/>
                  </a:lnTo>
                  <a:lnTo>
                    <a:pt x="401" y="766"/>
                  </a:lnTo>
                  <a:lnTo>
                    <a:pt x="394" y="764"/>
                  </a:lnTo>
                  <a:lnTo>
                    <a:pt x="392" y="761"/>
                  </a:lnTo>
                  <a:lnTo>
                    <a:pt x="390" y="759"/>
                  </a:lnTo>
                  <a:lnTo>
                    <a:pt x="389" y="756"/>
                  </a:lnTo>
                  <a:lnTo>
                    <a:pt x="389" y="753"/>
                  </a:lnTo>
                  <a:lnTo>
                    <a:pt x="390" y="749"/>
                  </a:lnTo>
                  <a:lnTo>
                    <a:pt x="393" y="743"/>
                  </a:lnTo>
                  <a:lnTo>
                    <a:pt x="393" y="743"/>
                  </a:lnTo>
                  <a:lnTo>
                    <a:pt x="382" y="746"/>
                  </a:lnTo>
                  <a:lnTo>
                    <a:pt x="372" y="750"/>
                  </a:lnTo>
                  <a:lnTo>
                    <a:pt x="362" y="755"/>
                  </a:lnTo>
                  <a:lnTo>
                    <a:pt x="354" y="760"/>
                  </a:lnTo>
                  <a:lnTo>
                    <a:pt x="347" y="768"/>
                  </a:lnTo>
                  <a:lnTo>
                    <a:pt x="341" y="776"/>
                  </a:lnTo>
                  <a:lnTo>
                    <a:pt x="337" y="787"/>
                  </a:lnTo>
                  <a:lnTo>
                    <a:pt x="332" y="799"/>
                  </a:lnTo>
                  <a:lnTo>
                    <a:pt x="332" y="799"/>
                  </a:lnTo>
                  <a:lnTo>
                    <a:pt x="359" y="795"/>
                  </a:lnTo>
                  <a:lnTo>
                    <a:pt x="385" y="788"/>
                  </a:lnTo>
                  <a:lnTo>
                    <a:pt x="398" y="784"/>
                  </a:lnTo>
                  <a:lnTo>
                    <a:pt x="409" y="780"/>
                  </a:lnTo>
                  <a:lnTo>
                    <a:pt x="422" y="774"/>
                  </a:lnTo>
                  <a:lnTo>
                    <a:pt x="434" y="768"/>
                  </a:lnTo>
                  <a:lnTo>
                    <a:pt x="434" y="768"/>
                  </a:lnTo>
                  <a:close/>
                  <a:moveTo>
                    <a:pt x="316" y="700"/>
                  </a:moveTo>
                  <a:lnTo>
                    <a:pt x="316" y="700"/>
                  </a:lnTo>
                  <a:lnTo>
                    <a:pt x="329" y="708"/>
                  </a:lnTo>
                  <a:lnTo>
                    <a:pt x="342" y="715"/>
                  </a:lnTo>
                  <a:lnTo>
                    <a:pt x="354" y="724"/>
                  </a:lnTo>
                  <a:lnTo>
                    <a:pt x="367" y="731"/>
                  </a:lnTo>
                  <a:lnTo>
                    <a:pt x="367" y="731"/>
                  </a:lnTo>
                  <a:lnTo>
                    <a:pt x="382" y="713"/>
                  </a:lnTo>
                  <a:lnTo>
                    <a:pt x="395" y="696"/>
                  </a:lnTo>
                  <a:lnTo>
                    <a:pt x="423" y="660"/>
                  </a:lnTo>
                  <a:lnTo>
                    <a:pt x="423" y="660"/>
                  </a:lnTo>
                  <a:lnTo>
                    <a:pt x="393" y="667"/>
                  </a:lnTo>
                  <a:lnTo>
                    <a:pt x="366" y="676"/>
                  </a:lnTo>
                  <a:lnTo>
                    <a:pt x="352" y="681"/>
                  </a:lnTo>
                  <a:lnTo>
                    <a:pt x="339" y="686"/>
                  </a:lnTo>
                  <a:lnTo>
                    <a:pt x="327" y="693"/>
                  </a:lnTo>
                  <a:lnTo>
                    <a:pt x="316" y="700"/>
                  </a:lnTo>
                  <a:lnTo>
                    <a:pt x="316" y="700"/>
                  </a:lnTo>
                  <a:close/>
                  <a:moveTo>
                    <a:pt x="246" y="345"/>
                  </a:moveTo>
                  <a:lnTo>
                    <a:pt x="246" y="345"/>
                  </a:lnTo>
                  <a:lnTo>
                    <a:pt x="239" y="353"/>
                  </a:lnTo>
                  <a:lnTo>
                    <a:pt x="231" y="360"/>
                  </a:lnTo>
                  <a:lnTo>
                    <a:pt x="222" y="365"/>
                  </a:lnTo>
                  <a:lnTo>
                    <a:pt x="212" y="371"/>
                  </a:lnTo>
                  <a:lnTo>
                    <a:pt x="193" y="380"/>
                  </a:lnTo>
                  <a:lnTo>
                    <a:pt x="183" y="386"/>
                  </a:lnTo>
                  <a:lnTo>
                    <a:pt x="174" y="391"/>
                  </a:lnTo>
                  <a:lnTo>
                    <a:pt x="174" y="391"/>
                  </a:lnTo>
                  <a:lnTo>
                    <a:pt x="195" y="416"/>
                  </a:lnTo>
                  <a:lnTo>
                    <a:pt x="204" y="429"/>
                  </a:lnTo>
                  <a:lnTo>
                    <a:pt x="208" y="437"/>
                  </a:lnTo>
                  <a:lnTo>
                    <a:pt x="211" y="444"/>
                  </a:lnTo>
                  <a:lnTo>
                    <a:pt x="211" y="444"/>
                  </a:lnTo>
                  <a:lnTo>
                    <a:pt x="213" y="446"/>
                  </a:lnTo>
                  <a:lnTo>
                    <a:pt x="216" y="446"/>
                  </a:lnTo>
                  <a:lnTo>
                    <a:pt x="219" y="443"/>
                  </a:lnTo>
                  <a:lnTo>
                    <a:pt x="223" y="441"/>
                  </a:lnTo>
                  <a:lnTo>
                    <a:pt x="225" y="441"/>
                  </a:lnTo>
                  <a:lnTo>
                    <a:pt x="227" y="443"/>
                  </a:lnTo>
                  <a:lnTo>
                    <a:pt x="227" y="443"/>
                  </a:lnTo>
                  <a:lnTo>
                    <a:pt x="236" y="453"/>
                  </a:lnTo>
                  <a:lnTo>
                    <a:pt x="240" y="457"/>
                  </a:lnTo>
                  <a:lnTo>
                    <a:pt x="246" y="461"/>
                  </a:lnTo>
                  <a:lnTo>
                    <a:pt x="246" y="461"/>
                  </a:lnTo>
                  <a:lnTo>
                    <a:pt x="262" y="455"/>
                  </a:lnTo>
                  <a:lnTo>
                    <a:pt x="277" y="450"/>
                  </a:lnTo>
                  <a:lnTo>
                    <a:pt x="292" y="442"/>
                  </a:lnTo>
                  <a:lnTo>
                    <a:pt x="306" y="435"/>
                  </a:lnTo>
                  <a:lnTo>
                    <a:pt x="318" y="426"/>
                  </a:lnTo>
                  <a:lnTo>
                    <a:pt x="331" y="417"/>
                  </a:lnTo>
                  <a:lnTo>
                    <a:pt x="343" y="407"/>
                  </a:lnTo>
                  <a:lnTo>
                    <a:pt x="354" y="396"/>
                  </a:lnTo>
                  <a:lnTo>
                    <a:pt x="354" y="396"/>
                  </a:lnTo>
                  <a:lnTo>
                    <a:pt x="246" y="345"/>
                  </a:lnTo>
                  <a:lnTo>
                    <a:pt x="246" y="345"/>
                  </a:lnTo>
                  <a:close/>
                  <a:moveTo>
                    <a:pt x="295" y="547"/>
                  </a:moveTo>
                  <a:lnTo>
                    <a:pt x="295" y="547"/>
                  </a:lnTo>
                  <a:lnTo>
                    <a:pt x="293" y="545"/>
                  </a:lnTo>
                  <a:lnTo>
                    <a:pt x="292" y="542"/>
                  </a:lnTo>
                  <a:lnTo>
                    <a:pt x="289" y="534"/>
                  </a:lnTo>
                  <a:lnTo>
                    <a:pt x="286" y="517"/>
                  </a:lnTo>
                  <a:lnTo>
                    <a:pt x="284" y="510"/>
                  </a:lnTo>
                  <a:lnTo>
                    <a:pt x="281" y="503"/>
                  </a:lnTo>
                  <a:lnTo>
                    <a:pt x="279" y="501"/>
                  </a:lnTo>
                  <a:lnTo>
                    <a:pt x="276" y="500"/>
                  </a:lnTo>
                  <a:lnTo>
                    <a:pt x="272" y="499"/>
                  </a:lnTo>
                  <a:lnTo>
                    <a:pt x="268" y="500"/>
                  </a:lnTo>
                  <a:lnTo>
                    <a:pt x="268" y="500"/>
                  </a:lnTo>
                  <a:lnTo>
                    <a:pt x="265" y="507"/>
                  </a:lnTo>
                  <a:lnTo>
                    <a:pt x="261" y="514"/>
                  </a:lnTo>
                  <a:lnTo>
                    <a:pt x="256" y="519"/>
                  </a:lnTo>
                  <a:lnTo>
                    <a:pt x="251" y="525"/>
                  </a:lnTo>
                  <a:lnTo>
                    <a:pt x="239" y="534"/>
                  </a:lnTo>
                  <a:lnTo>
                    <a:pt x="227" y="544"/>
                  </a:lnTo>
                  <a:lnTo>
                    <a:pt x="227" y="544"/>
                  </a:lnTo>
                  <a:lnTo>
                    <a:pt x="230" y="535"/>
                  </a:lnTo>
                  <a:lnTo>
                    <a:pt x="234" y="529"/>
                  </a:lnTo>
                  <a:lnTo>
                    <a:pt x="238" y="523"/>
                  </a:lnTo>
                  <a:lnTo>
                    <a:pt x="242" y="516"/>
                  </a:lnTo>
                  <a:lnTo>
                    <a:pt x="254" y="507"/>
                  </a:lnTo>
                  <a:lnTo>
                    <a:pt x="267" y="498"/>
                  </a:lnTo>
                  <a:lnTo>
                    <a:pt x="267" y="498"/>
                  </a:lnTo>
                  <a:lnTo>
                    <a:pt x="250" y="496"/>
                  </a:lnTo>
                  <a:lnTo>
                    <a:pt x="245" y="495"/>
                  </a:lnTo>
                  <a:lnTo>
                    <a:pt x="238" y="493"/>
                  </a:lnTo>
                  <a:lnTo>
                    <a:pt x="238" y="493"/>
                  </a:lnTo>
                  <a:lnTo>
                    <a:pt x="228" y="501"/>
                  </a:lnTo>
                  <a:lnTo>
                    <a:pt x="220" y="511"/>
                  </a:lnTo>
                  <a:lnTo>
                    <a:pt x="204" y="530"/>
                  </a:lnTo>
                  <a:lnTo>
                    <a:pt x="188" y="549"/>
                  </a:lnTo>
                  <a:lnTo>
                    <a:pt x="178" y="559"/>
                  </a:lnTo>
                  <a:lnTo>
                    <a:pt x="169" y="568"/>
                  </a:lnTo>
                  <a:lnTo>
                    <a:pt x="169" y="568"/>
                  </a:lnTo>
                  <a:lnTo>
                    <a:pt x="172" y="578"/>
                  </a:lnTo>
                  <a:lnTo>
                    <a:pt x="173" y="587"/>
                  </a:lnTo>
                  <a:lnTo>
                    <a:pt x="173" y="587"/>
                  </a:lnTo>
                  <a:lnTo>
                    <a:pt x="179" y="586"/>
                  </a:lnTo>
                  <a:lnTo>
                    <a:pt x="186" y="584"/>
                  </a:lnTo>
                  <a:lnTo>
                    <a:pt x="191" y="579"/>
                  </a:lnTo>
                  <a:lnTo>
                    <a:pt x="196" y="575"/>
                  </a:lnTo>
                  <a:lnTo>
                    <a:pt x="202" y="570"/>
                  </a:lnTo>
                  <a:lnTo>
                    <a:pt x="207" y="567"/>
                  </a:lnTo>
                  <a:lnTo>
                    <a:pt x="212" y="563"/>
                  </a:lnTo>
                  <a:lnTo>
                    <a:pt x="219" y="562"/>
                  </a:lnTo>
                  <a:lnTo>
                    <a:pt x="219" y="562"/>
                  </a:lnTo>
                  <a:lnTo>
                    <a:pt x="217" y="568"/>
                  </a:lnTo>
                  <a:lnTo>
                    <a:pt x="213" y="572"/>
                  </a:lnTo>
                  <a:lnTo>
                    <a:pt x="206" y="579"/>
                  </a:lnTo>
                  <a:lnTo>
                    <a:pt x="197" y="587"/>
                  </a:lnTo>
                  <a:lnTo>
                    <a:pt x="194" y="591"/>
                  </a:lnTo>
                  <a:lnTo>
                    <a:pt x="192" y="595"/>
                  </a:lnTo>
                  <a:lnTo>
                    <a:pt x="192" y="595"/>
                  </a:lnTo>
                  <a:lnTo>
                    <a:pt x="195" y="595"/>
                  </a:lnTo>
                  <a:lnTo>
                    <a:pt x="198" y="596"/>
                  </a:lnTo>
                  <a:lnTo>
                    <a:pt x="200" y="599"/>
                  </a:lnTo>
                  <a:lnTo>
                    <a:pt x="201" y="601"/>
                  </a:lnTo>
                  <a:lnTo>
                    <a:pt x="201" y="601"/>
                  </a:lnTo>
                  <a:lnTo>
                    <a:pt x="235" y="593"/>
                  </a:lnTo>
                  <a:lnTo>
                    <a:pt x="267" y="585"/>
                  </a:lnTo>
                  <a:lnTo>
                    <a:pt x="298" y="574"/>
                  </a:lnTo>
                  <a:lnTo>
                    <a:pt x="329" y="563"/>
                  </a:lnTo>
                  <a:lnTo>
                    <a:pt x="329" y="563"/>
                  </a:lnTo>
                  <a:lnTo>
                    <a:pt x="332" y="555"/>
                  </a:lnTo>
                  <a:lnTo>
                    <a:pt x="333" y="550"/>
                  </a:lnTo>
                  <a:lnTo>
                    <a:pt x="336" y="546"/>
                  </a:lnTo>
                  <a:lnTo>
                    <a:pt x="336" y="546"/>
                  </a:lnTo>
                  <a:lnTo>
                    <a:pt x="316" y="547"/>
                  </a:lnTo>
                  <a:lnTo>
                    <a:pt x="306" y="548"/>
                  </a:lnTo>
                  <a:lnTo>
                    <a:pt x="295" y="547"/>
                  </a:lnTo>
                  <a:lnTo>
                    <a:pt x="295" y="547"/>
                  </a:lnTo>
                  <a:close/>
                  <a:moveTo>
                    <a:pt x="230" y="610"/>
                  </a:moveTo>
                  <a:lnTo>
                    <a:pt x="230" y="610"/>
                  </a:lnTo>
                  <a:lnTo>
                    <a:pt x="206" y="616"/>
                  </a:lnTo>
                  <a:lnTo>
                    <a:pt x="195" y="620"/>
                  </a:lnTo>
                  <a:lnTo>
                    <a:pt x="191" y="622"/>
                  </a:lnTo>
                  <a:lnTo>
                    <a:pt x="187" y="626"/>
                  </a:lnTo>
                  <a:lnTo>
                    <a:pt x="187" y="626"/>
                  </a:lnTo>
                  <a:lnTo>
                    <a:pt x="200" y="635"/>
                  </a:lnTo>
                  <a:lnTo>
                    <a:pt x="215" y="644"/>
                  </a:lnTo>
                  <a:lnTo>
                    <a:pt x="230" y="651"/>
                  </a:lnTo>
                  <a:lnTo>
                    <a:pt x="243" y="658"/>
                  </a:lnTo>
                  <a:lnTo>
                    <a:pt x="243" y="658"/>
                  </a:lnTo>
                  <a:lnTo>
                    <a:pt x="252" y="664"/>
                  </a:lnTo>
                  <a:lnTo>
                    <a:pt x="257" y="667"/>
                  </a:lnTo>
                  <a:lnTo>
                    <a:pt x="260" y="668"/>
                  </a:lnTo>
                  <a:lnTo>
                    <a:pt x="262" y="668"/>
                  </a:lnTo>
                  <a:lnTo>
                    <a:pt x="262" y="668"/>
                  </a:lnTo>
                  <a:lnTo>
                    <a:pt x="263" y="668"/>
                  </a:lnTo>
                  <a:lnTo>
                    <a:pt x="264" y="666"/>
                  </a:lnTo>
                  <a:lnTo>
                    <a:pt x="267" y="662"/>
                  </a:lnTo>
                  <a:lnTo>
                    <a:pt x="269" y="655"/>
                  </a:lnTo>
                  <a:lnTo>
                    <a:pt x="273" y="651"/>
                  </a:lnTo>
                  <a:lnTo>
                    <a:pt x="273" y="651"/>
                  </a:lnTo>
                  <a:lnTo>
                    <a:pt x="291" y="637"/>
                  </a:lnTo>
                  <a:lnTo>
                    <a:pt x="308" y="620"/>
                  </a:lnTo>
                  <a:lnTo>
                    <a:pt x="316" y="610"/>
                  </a:lnTo>
                  <a:lnTo>
                    <a:pt x="323" y="601"/>
                  </a:lnTo>
                  <a:lnTo>
                    <a:pt x="329" y="590"/>
                  </a:lnTo>
                  <a:lnTo>
                    <a:pt x="334" y="579"/>
                  </a:lnTo>
                  <a:lnTo>
                    <a:pt x="334" y="579"/>
                  </a:lnTo>
                  <a:lnTo>
                    <a:pt x="322" y="580"/>
                  </a:lnTo>
                  <a:lnTo>
                    <a:pt x="308" y="583"/>
                  </a:lnTo>
                  <a:lnTo>
                    <a:pt x="295" y="586"/>
                  </a:lnTo>
                  <a:lnTo>
                    <a:pt x="282" y="591"/>
                  </a:lnTo>
                  <a:lnTo>
                    <a:pt x="256" y="601"/>
                  </a:lnTo>
                  <a:lnTo>
                    <a:pt x="242" y="606"/>
                  </a:lnTo>
                  <a:lnTo>
                    <a:pt x="230" y="610"/>
                  </a:lnTo>
                  <a:lnTo>
                    <a:pt x="230" y="610"/>
                  </a:lnTo>
                  <a:close/>
                  <a:moveTo>
                    <a:pt x="286" y="660"/>
                  </a:moveTo>
                  <a:lnTo>
                    <a:pt x="286" y="660"/>
                  </a:lnTo>
                  <a:lnTo>
                    <a:pt x="282" y="666"/>
                  </a:lnTo>
                  <a:lnTo>
                    <a:pt x="277" y="673"/>
                  </a:lnTo>
                  <a:lnTo>
                    <a:pt x="265" y="683"/>
                  </a:lnTo>
                  <a:lnTo>
                    <a:pt x="258" y="690"/>
                  </a:lnTo>
                  <a:lnTo>
                    <a:pt x="254" y="696"/>
                  </a:lnTo>
                  <a:lnTo>
                    <a:pt x="251" y="702"/>
                  </a:lnTo>
                  <a:lnTo>
                    <a:pt x="249" y="710"/>
                  </a:lnTo>
                  <a:lnTo>
                    <a:pt x="249" y="710"/>
                  </a:lnTo>
                  <a:lnTo>
                    <a:pt x="266" y="702"/>
                  </a:lnTo>
                  <a:lnTo>
                    <a:pt x="285" y="695"/>
                  </a:lnTo>
                  <a:lnTo>
                    <a:pt x="294" y="690"/>
                  </a:lnTo>
                  <a:lnTo>
                    <a:pt x="301" y="684"/>
                  </a:lnTo>
                  <a:lnTo>
                    <a:pt x="308" y="678"/>
                  </a:lnTo>
                  <a:lnTo>
                    <a:pt x="313" y="670"/>
                  </a:lnTo>
                  <a:lnTo>
                    <a:pt x="313" y="670"/>
                  </a:lnTo>
                  <a:lnTo>
                    <a:pt x="304" y="669"/>
                  </a:lnTo>
                  <a:lnTo>
                    <a:pt x="298" y="668"/>
                  </a:lnTo>
                  <a:lnTo>
                    <a:pt x="292" y="665"/>
                  </a:lnTo>
                  <a:lnTo>
                    <a:pt x="288" y="663"/>
                  </a:lnTo>
                  <a:lnTo>
                    <a:pt x="286" y="660"/>
                  </a:lnTo>
                  <a:lnTo>
                    <a:pt x="286" y="660"/>
                  </a:lnTo>
                  <a:close/>
                  <a:moveTo>
                    <a:pt x="142" y="501"/>
                  </a:moveTo>
                  <a:lnTo>
                    <a:pt x="142" y="501"/>
                  </a:lnTo>
                  <a:lnTo>
                    <a:pt x="145" y="498"/>
                  </a:lnTo>
                  <a:lnTo>
                    <a:pt x="148" y="495"/>
                  </a:lnTo>
                  <a:lnTo>
                    <a:pt x="157" y="489"/>
                  </a:lnTo>
                  <a:lnTo>
                    <a:pt x="165" y="485"/>
                  </a:lnTo>
                  <a:lnTo>
                    <a:pt x="174" y="480"/>
                  </a:lnTo>
                  <a:lnTo>
                    <a:pt x="174" y="480"/>
                  </a:lnTo>
                  <a:lnTo>
                    <a:pt x="182" y="474"/>
                  </a:lnTo>
                  <a:lnTo>
                    <a:pt x="190" y="468"/>
                  </a:lnTo>
                  <a:lnTo>
                    <a:pt x="196" y="462"/>
                  </a:lnTo>
                  <a:lnTo>
                    <a:pt x="201" y="455"/>
                  </a:lnTo>
                  <a:lnTo>
                    <a:pt x="201" y="455"/>
                  </a:lnTo>
                  <a:lnTo>
                    <a:pt x="198" y="455"/>
                  </a:lnTo>
                  <a:lnTo>
                    <a:pt x="197" y="453"/>
                  </a:lnTo>
                  <a:lnTo>
                    <a:pt x="194" y="447"/>
                  </a:lnTo>
                  <a:lnTo>
                    <a:pt x="189" y="433"/>
                  </a:lnTo>
                  <a:lnTo>
                    <a:pt x="189" y="433"/>
                  </a:lnTo>
                  <a:lnTo>
                    <a:pt x="182" y="435"/>
                  </a:lnTo>
                  <a:lnTo>
                    <a:pt x="177" y="438"/>
                  </a:lnTo>
                  <a:lnTo>
                    <a:pt x="167" y="446"/>
                  </a:lnTo>
                  <a:lnTo>
                    <a:pt x="158" y="452"/>
                  </a:lnTo>
                  <a:lnTo>
                    <a:pt x="152" y="454"/>
                  </a:lnTo>
                  <a:lnTo>
                    <a:pt x="147" y="455"/>
                  </a:lnTo>
                  <a:lnTo>
                    <a:pt x="147" y="455"/>
                  </a:lnTo>
                  <a:lnTo>
                    <a:pt x="149" y="449"/>
                  </a:lnTo>
                  <a:lnTo>
                    <a:pt x="152" y="443"/>
                  </a:lnTo>
                  <a:lnTo>
                    <a:pt x="157" y="440"/>
                  </a:lnTo>
                  <a:lnTo>
                    <a:pt x="161" y="436"/>
                  </a:lnTo>
                  <a:lnTo>
                    <a:pt x="171" y="429"/>
                  </a:lnTo>
                  <a:lnTo>
                    <a:pt x="175" y="425"/>
                  </a:lnTo>
                  <a:lnTo>
                    <a:pt x="178" y="420"/>
                  </a:lnTo>
                  <a:lnTo>
                    <a:pt x="178" y="420"/>
                  </a:lnTo>
                  <a:lnTo>
                    <a:pt x="175" y="413"/>
                  </a:lnTo>
                  <a:lnTo>
                    <a:pt x="172" y="407"/>
                  </a:lnTo>
                  <a:lnTo>
                    <a:pt x="166" y="402"/>
                  </a:lnTo>
                  <a:lnTo>
                    <a:pt x="163" y="399"/>
                  </a:lnTo>
                  <a:lnTo>
                    <a:pt x="160" y="398"/>
                  </a:lnTo>
                  <a:lnTo>
                    <a:pt x="160" y="398"/>
                  </a:lnTo>
                  <a:lnTo>
                    <a:pt x="147" y="407"/>
                  </a:lnTo>
                  <a:lnTo>
                    <a:pt x="135" y="417"/>
                  </a:lnTo>
                  <a:lnTo>
                    <a:pt x="125" y="427"/>
                  </a:lnTo>
                  <a:lnTo>
                    <a:pt x="114" y="438"/>
                  </a:lnTo>
                  <a:lnTo>
                    <a:pt x="92" y="461"/>
                  </a:lnTo>
                  <a:lnTo>
                    <a:pt x="81" y="470"/>
                  </a:lnTo>
                  <a:lnTo>
                    <a:pt x="69" y="480"/>
                  </a:lnTo>
                  <a:lnTo>
                    <a:pt x="69" y="480"/>
                  </a:lnTo>
                  <a:lnTo>
                    <a:pt x="73" y="483"/>
                  </a:lnTo>
                  <a:lnTo>
                    <a:pt x="77" y="484"/>
                  </a:lnTo>
                  <a:lnTo>
                    <a:pt x="81" y="484"/>
                  </a:lnTo>
                  <a:lnTo>
                    <a:pt x="84" y="484"/>
                  </a:lnTo>
                  <a:lnTo>
                    <a:pt x="88" y="482"/>
                  </a:lnTo>
                  <a:lnTo>
                    <a:pt x="91" y="480"/>
                  </a:lnTo>
                  <a:lnTo>
                    <a:pt x="97" y="474"/>
                  </a:lnTo>
                  <a:lnTo>
                    <a:pt x="103" y="468"/>
                  </a:lnTo>
                  <a:lnTo>
                    <a:pt x="110" y="463"/>
                  </a:lnTo>
                  <a:lnTo>
                    <a:pt x="114" y="461"/>
                  </a:lnTo>
                  <a:lnTo>
                    <a:pt x="117" y="459"/>
                  </a:lnTo>
                  <a:lnTo>
                    <a:pt x="120" y="458"/>
                  </a:lnTo>
                  <a:lnTo>
                    <a:pt x="125" y="458"/>
                  </a:lnTo>
                  <a:lnTo>
                    <a:pt x="125" y="458"/>
                  </a:lnTo>
                  <a:lnTo>
                    <a:pt x="116" y="468"/>
                  </a:lnTo>
                  <a:lnTo>
                    <a:pt x="106" y="478"/>
                  </a:lnTo>
                  <a:lnTo>
                    <a:pt x="98" y="486"/>
                  </a:lnTo>
                  <a:lnTo>
                    <a:pt x="89" y="496"/>
                  </a:lnTo>
                  <a:lnTo>
                    <a:pt x="89" y="496"/>
                  </a:lnTo>
                  <a:lnTo>
                    <a:pt x="92" y="500"/>
                  </a:lnTo>
                  <a:lnTo>
                    <a:pt x="96" y="504"/>
                  </a:lnTo>
                  <a:lnTo>
                    <a:pt x="98" y="511"/>
                  </a:lnTo>
                  <a:lnTo>
                    <a:pt x="98" y="517"/>
                  </a:lnTo>
                  <a:lnTo>
                    <a:pt x="98" y="517"/>
                  </a:lnTo>
                  <a:lnTo>
                    <a:pt x="105" y="517"/>
                  </a:lnTo>
                  <a:lnTo>
                    <a:pt x="111" y="516"/>
                  </a:lnTo>
                  <a:lnTo>
                    <a:pt x="115" y="514"/>
                  </a:lnTo>
                  <a:lnTo>
                    <a:pt x="119" y="511"/>
                  </a:lnTo>
                  <a:lnTo>
                    <a:pt x="119" y="511"/>
                  </a:lnTo>
                  <a:lnTo>
                    <a:pt x="126" y="511"/>
                  </a:lnTo>
                  <a:lnTo>
                    <a:pt x="131" y="510"/>
                  </a:lnTo>
                  <a:lnTo>
                    <a:pt x="144" y="507"/>
                  </a:lnTo>
                  <a:lnTo>
                    <a:pt x="156" y="502"/>
                  </a:lnTo>
                  <a:lnTo>
                    <a:pt x="167" y="500"/>
                  </a:lnTo>
                  <a:lnTo>
                    <a:pt x="167" y="500"/>
                  </a:lnTo>
                  <a:lnTo>
                    <a:pt x="183" y="498"/>
                  </a:lnTo>
                  <a:lnTo>
                    <a:pt x="198" y="497"/>
                  </a:lnTo>
                  <a:lnTo>
                    <a:pt x="212" y="495"/>
                  </a:lnTo>
                  <a:lnTo>
                    <a:pt x="219" y="494"/>
                  </a:lnTo>
                  <a:lnTo>
                    <a:pt x="224" y="490"/>
                  </a:lnTo>
                  <a:lnTo>
                    <a:pt x="224" y="490"/>
                  </a:lnTo>
                  <a:lnTo>
                    <a:pt x="223" y="489"/>
                  </a:lnTo>
                  <a:lnTo>
                    <a:pt x="223" y="488"/>
                  </a:lnTo>
                  <a:lnTo>
                    <a:pt x="220" y="487"/>
                  </a:lnTo>
                  <a:lnTo>
                    <a:pt x="218" y="485"/>
                  </a:lnTo>
                  <a:lnTo>
                    <a:pt x="217" y="483"/>
                  </a:lnTo>
                  <a:lnTo>
                    <a:pt x="217" y="480"/>
                  </a:lnTo>
                  <a:lnTo>
                    <a:pt x="217" y="480"/>
                  </a:lnTo>
                  <a:lnTo>
                    <a:pt x="220" y="475"/>
                  </a:lnTo>
                  <a:lnTo>
                    <a:pt x="223" y="472"/>
                  </a:lnTo>
                  <a:lnTo>
                    <a:pt x="223" y="470"/>
                  </a:lnTo>
                  <a:lnTo>
                    <a:pt x="224" y="467"/>
                  </a:lnTo>
                  <a:lnTo>
                    <a:pt x="223" y="464"/>
                  </a:lnTo>
                  <a:lnTo>
                    <a:pt x="222" y="461"/>
                  </a:lnTo>
                  <a:lnTo>
                    <a:pt x="222" y="461"/>
                  </a:lnTo>
                  <a:lnTo>
                    <a:pt x="211" y="465"/>
                  </a:lnTo>
                  <a:lnTo>
                    <a:pt x="202" y="471"/>
                  </a:lnTo>
                  <a:lnTo>
                    <a:pt x="185" y="485"/>
                  </a:lnTo>
                  <a:lnTo>
                    <a:pt x="175" y="492"/>
                  </a:lnTo>
                  <a:lnTo>
                    <a:pt x="165" y="497"/>
                  </a:lnTo>
                  <a:lnTo>
                    <a:pt x="160" y="499"/>
                  </a:lnTo>
                  <a:lnTo>
                    <a:pt x="155" y="501"/>
                  </a:lnTo>
                  <a:lnTo>
                    <a:pt x="148" y="501"/>
                  </a:lnTo>
                  <a:lnTo>
                    <a:pt x="142" y="501"/>
                  </a:lnTo>
                  <a:lnTo>
                    <a:pt x="142" y="501"/>
                  </a:lnTo>
                  <a:close/>
                  <a:moveTo>
                    <a:pt x="135" y="523"/>
                  </a:moveTo>
                  <a:lnTo>
                    <a:pt x="135" y="523"/>
                  </a:lnTo>
                  <a:lnTo>
                    <a:pt x="124" y="533"/>
                  </a:lnTo>
                  <a:lnTo>
                    <a:pt x="112" y="545"/>
                  </a:lnTo>
                  <a:lnTo>
                    <a:pt x="107" y="552"/>
                  </a:lnTo>
                  <a:lnTo>
                    <a:pt x="103" y="558"/>
                  </a:lnTo>
                  <a:lnTo>
                    <a:pt x="99" y="567"/>
                  </a:lnTo>
                  <a:lnTo>
                    <a:pt x="96" y="574"/>
                  </a:lnTo>
                  <a:lnTo>
                    <a:pt x="96" y="574"/>
                  </a:lnTo>
                  <a:lnTo>
                    <a:pt x="111" y="586"/>
                  </a:lnTo>
                  <a:lnTo>
                    <a:pt x="127" y="595"/>
                  </a:lnTo>
                  <a:lnTo>
                    <a:pt x="127" y="595"/>
                  </a:lnTo>
                  <a:lnTo>
                    <a:pt x="135" y="585"/>
                  </a:lnTo>
                  <a:lnTo>
                    <a:pt x="144" y="574"/>
                  </a:lnTo>
                  <a:lnTo>
                    <a:pt x="165" y="555"/>
                  </a:lnTo>
                  <a:lnTo>
                    <a:pt x="176" y="545"/>
                  </a:lnTo>
                  <a:lnTo>
                    <a:pt x="186" y="535"/>
                  </a:lnTo>
                  <a:lnTo>
                    <a:pt x="194" y="524"/>
                  </a:lnTo>
                  <a:lnTo>
                    <a:pt x="203" y="512"/>
                  </a:lnTo>
                  <a:lnTo>
                    <a:pt x="203" y="512"/>
                  </a:lnTo>
                  <a:lnTo>
                    <a:pt x="169" y="519"/>
                  </a:lnTo>
                  <a:lnTo>
                    <a:pt x="152" y="523"/>
                  </a:lnTo>
                  <a:lnTo>
                    <a:pt x="135" y="523"/>
                  </a:lnTo>
                  <a:lnTo>
                    <a:pt x="135" y="523"/>
                  </a:lnTo>
                  <a:close/>
                  <a:moveTo>
                    <a:pt x="158" y="585"/>
                  </a:moveTo>
                  <a:lnTo>
                    <a:pt x="158" y="585"/>
                  </a:lnTo>
                  <a:lnTo>
                    <a:pt x="150" y="588"/>
                  </a:lnTo>
                  <a:lnTo>
                    <a:pt x="143" y="593"/>
                  </a:lnTo>
                  <a:lnTo>
                    <a:pt x="137" y="598"/>
                  </a:lnTo>
                  <a:lnTo>
                    <a:pt x="132" y="604"/>
                  </a:lnTo>
                  <a:lnTo>
                    <a:pt x="121" y="617"/>
                  </a:lnTo>
                  <a:lnTo>
                    <a:pt x="112" y="630"/>
                  </a:lnTo>
                  <a:lnTo>
                    <a:pt x="112" y="630"/>
                  </a:lnTo>
                  <a:lnTo>
                    <a:pt x="120" y="630"/>
                  </a:lnTo>
                  <a:lnTo>
                    <a:pt x="130" y="629"/>
                  </a:lnTo>
                  <a:lnTo>
                    <a:pt x="141" y="625"/>
                  </a:lnTo>
                  <a:lnTo>
                    <a:pt x="151" y="621"/>
                  </a:lnTo>
                  <a:lnTo>
                    <a:pt x="161" y="617"/>
                  </a:lnTo>
                  <a:lnTo>
                    <a:pt x="169" y="613"/>
                  </a:lnTo>
                  <a:lnTo>
                    <a:pt x="173" y="609"/>
                  </a:lnTo>
                  <a:lnTo>
                    <a:pt x="174" y="607"/>
                  </a:lnTo>
                  <a:lnTo>
                    <a:pt x="174" y="606"/>
                  </a:lnTo>
                  <a:lnTo>
                    <a:pt x="174" y="606"/>
                  </a:lnTo>
                  <a:lnTo>
                    <a:pt x="174" y="608"/>
                  </a:lnTo>
                  <a:lnTo>
                    <a:pt x="174" y="608"/>
                  </a:lnTo>
                  <a:lnTo>
                    <a:pt x="170" y="602"/>
                  </a:lnTo>
                  <a:lnTo>
                    <a:pt x="164" y="596"/>
                  </a:lnTo>
                  <a:lnTo>
                    <a:pt x="160" y="591"/>
                  </a:lnTo>
                  <a:lnTo>
                    <a:pt x="159" y="588"/>
                  </a:lnTo>
                  <a:lnTo>
                    <a:pt x="158" y="585"/>
                  </a:lnTo>
                  <a:lnTo>
                    <a:pt x="158" y="585"/>
                  </a:lnTo>
                  <a:close/>
                  <a:moveTo>
                    <a:pt x="82" y="516"/>
                  </a:moveTo>
                  <a:lnTo>
                    <a:pt x="82" y="516"/>
                  </a:lnTo>
                  <a:lnTo>
                    <a:pt x="81" y="510"/>
                  </a:lnTo>
                  <a:lnTo>
                    <a:pt x="79" y="505"/>
                  </a:lnTo>
                  <a:lnTo>
                    <a:pt x="76" y="501"/>
                  </a:lnTo>
                  <a:lnTo>
                    <a:pt x="72" y="499"/>
                  </a:lnTo>
                  <a:lnTo>
                    <a:pt x="68" y="497"/>
                  </a:lnTo>
                  <a:lnTo>
                    <a:pt x="64" y="496"/>
                  </a:lnTo>
                  <a:lnTo>
                    <a:pt x="53" y="495"/>
                  </a:lnTo>
                  <a:lnTo>
                    <a:pt x="53" y="495"/>
                  </a:lnTo>
                  <a:lnTo>
                    <a:pt x="50" y="500"/>
                  </a:lnTo>
                  <a:lnTo>
                    <a:pt x="46" y="504"/>
                  </a:lnTo>
                  <a:lnTo>
                    <a:pt x="37" y="515"/>
                  </a:lnTo>
                  <a:lnTo>
                    <a:pt x="33" y="519"/>
                  </a:lnTo>
                  <a:lnTo>
                    <a:pt x="29" y="525"/>
                  </a:lnTo>
                  <a:lnTo>
                    <a:pt x="27" y="531"/>
                  </a:lnTo>
                  <a:lnTo>
                    <a:pt x="27" y="538"/>
                  </a:lnTo>
                  <a:lnTo>
                    <a:pt x="27" y="538"/>
                  </a:lnTo>
                  <a:lnTo>
                    <a:pt x="56" y="529"/>
                  </a:lnTo>
                  <a:lnTo>
                    <a:pt x="70" y="524"/>
                  </a:lnTo>
                  <a:lnTo>
                    <a:pt x="76" y="519"/>
                  </a:lnTo>
                  <a:lnTo>
                    <a:pt x="82" y="516"/>
                  </a:lnTo>
                  <a:lnTo>
                    <a:pt x="82" y="516"/>
                  </a:lnTo>
                  <a:close/>
                </a:path>
              </a:pathLst>
            </a:custGeom>
            <a:grpFill/>
            <a:ln w="9525">
              <a:solidFill>
                <a:schemeClr val="tx1">
                  <a:lumMod val="75000"/>
                  <a:lumOff val="25000"/>
                </a:schemeClr>
              </a:solidFill>
              <a:round/>
            </a:ln>
          </p:spPr>
          <p:txBody>
            <a:bodyPr vert="horz" wrap="square" lIns="121889" tIns="60944" rIns="121889" bIns="60944" numCol="1" anchor="t" anchorCtr="0" compatLnSpc="1"/>
            <a:lstStyle/>
            <a:p>
              <a:endParaRPr lang="zh-CN" altLang="en-US" sz="240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3" name="Freeform 197"/>
            <p:cNvSpPr/>
            <p:nvPr/>
          </p:nvSpPr>
          <p:spPr bwMode="auto">
            <a:xfrm>
              <a:off x="6103938" y="1752600"/>
              <a:ext cx="11113" cy="11113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8" y="0"/>
                </a:cxn>
                <a:cxn ang="0">
                  <a:pos x="14" y="0"/>
                </a:cxn>
                <a:cxn ang="0">
                  <a:pos x="17" y="2"/>
                </a:cxn>
                <a:cxn ang="0">
                  <a:pos x="18" y="5"/>
                </a:cxn>
                <a:cxn ang="0">
                  <a:pos x="19" y="9"/>
                </a:cxn>
                <a:cxn ang="0">
                  <a:pos x="18" y="14"/>
                </a:cxn>
                <a:cxn ang="0">
                  <a:pos x="17" y="17"/>
                </a:cxn>
                <a:cxn ang="0">
                  <a:pos x="14" y="20"/>
                </a:cxn>
                <a:cxn ang="0">
                  <a:pos x="9" y="22"/>
                </a:cxn>
                <a:cxn ang="0">
                  <a:pos x="9" y="22"/>
                </a:cxn>
                <a:cxn ang="0">
                  <a:pos x="6" y="21"/>
                </a:cxn>
                <a:cxn ang="0">
                  <a:pos x="4" y="19"/>
                </a:cxn>
                <a:cxn ang="0">
                  <a:pos x="2" y="16"/>
                </a:cxn>
                <a:cxn ang="0">
                  <a:pos x="0" y="13"/>
                </a:cxn>
                <a:cxn ang="0">
                  <a:pos x="0" y="8"/>
                </a:cxn>
                <a:cxn ang="0">
                  <a:pos x="1" y="4"/>
                </a:cxn>
                <a:cxn ang="0">
                  <a:pos x="4" y="1"/>
                </a:cxn>
                <a:cxn ang="0">
                  <a:pos x="8" y="0"/>
                </a:cxn>
                <a:cxn ang="0">
                  <a:pos x="8" y="0"/>
                </a:cxn>
              </a:cxnLst>
              <a:rect l="0" t="0" r="r" b="b"/>
              <a:pathLst>
                <a:path w="19" h="22">
                  <a:moveTo>
                    <a:pt x="8" y="0"/>
                  </a:moveTo>
                  <a:lnTo>
                    <a:pt x="8" y="0"/>
                  </a:lnTo>
                  <a:lnTo>
                    <a:pt x="14" y="0"/>
                  </a:lnTo>
                  <a:lnTo>
                    <a:pt x="17" y="2"/>
                  </a:lnTo>
                  <a:lnTo>
                    <a:pt x="18" y="5"/>
                  </a:lnTo>
                  <a:lnTo>
                    <a:pt x="19" y="9"/>
                  </a:lnTo>
                  <a:lnTo>
                    <a:pt x="18" y="14"/>
                  </a:lnTo>
                  <a:lnTo>
                    <a:pt x="17" y="17"/>
                  </a:lnTo>
                  <a:lnTo>
                    <a:pt x="14" y="20"/>
                  </a:lnTo>
                  <a:lnTo>
                    <a:pt x="9" y="22"/>
                  </a:lnTo>
                  <a:lnTo>
                    <a:pt x="9" y="22"/>
                  </a:lnTo>
                  <a:lnTo>
                    <a:pt x="6" y="21"/>
                  </a:lnTo>
                  <a:lnTo>
                    <a:pt x="4" y="19"/>
                  </a:lnTo>
                  <a:lnTo>
                    <a:pt x="2" y="16"/>
                  </a:lnTo>
                  <a:lnTo>
                    <a:pt x="0" y="13"/>
                  </a:lnTo>
                  <a:lnTo>
                    <a:pt x="0" y="8"/>
                  </a:lnTo>
                  <a:lnTo>
                    <a:pt x="1" y="4"/>
                  </a:lnTo>
                  <a:lnTo>
                    <a:pt x="4" y="1"/>
                  </a:lnTo>
                  <a:lnTo>
                    <a:pt x="8" y="0"/>
                  </a:lnTo>
                  <a:lnTo>
                    <a:pt x="8" y="0"/>
                  </a:lnTo>
                  <a:close/>
                </a:path>
              </a:pathLst>
            </a:custGeom>
            <a:grpFill/>
            <a:ln w="9525">
              <a:solidFill>
                <a:schemeClr val="tx1">
                  <a:lumMod val="75000"/>
                  <a:lumOff val="25000"/>
                </a:schemeClr>
              </a:solidFill>
              <a:round/>
            </a:ln>
          </p:spPr>
          <p:txBody>
            <a:bodyPr vert="horz" wrap="square" lIns="121889" tIns="60944" rIns="121889" bIns="60944" numCol="1" anchor="t" anchorCtr="0" compatLnSpc="1"/>
            <a:lstStyle/>
            <a:p>
              <a:endParaRPr lang="zh-CN" altLang="en-US" sz="240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4" name="Freeform 198"/>
            <p:cNvSpPr/>
            <p:nvPr/>
          </p:nvSpPr>
          <p:spPr bwMode="auto">
            <a:xfrm>
              <a:off x="6089651" y="1765300"/>
              <a:ext cx="34925" cy="14288"/>
            </a:xfrm>
            <a:custGeom>
              <a:avLst/>
              <a:gdLst/>
              <a:ahLst/>
              <a:cxnLst>
                <a:cxn ang="0">
                  <a:pos x="60" y="3"/>
                </a:cxn>
                <a:cxn ang="0">
                  <a:pos x="60" y="3"/>
                </a:cxn>
                <a:cxn ang="0">
                  <a:pos x="63" y="6"/>
                </a:cxn>
                <a:cxn ang="0">
                  <a:pos x="65" y="8"/>
                </a:cxn>
                <a:cxn ang="0">
                  <a:pos x="67" y="11"/>
                </a:cxn>
                <a:cxn ang="0">
                  <a:pos x="68" y="16"/>
                </a:cxn>
                <a:cxn ang="0">
                  <a:pos x="68" y="16"/>
                </a:cxn>
                <a:cxn ang="0">
                  <a:pos x="65" y="20"/>
                </a:cxn>
                <a:cxn ang="0">
                  <a:pos x="62" y="23"/>
                </a:cxn>
                <a:cxn ang="0">
                  <a:pos x="58" y="25"/>
                </a:cxn>
                <a:cxn ang="0">
                  <a:pos x="52" y="25"/>
                </a:cxn>
                <a:cxn ang="0">
                  <a:pos x="52" y="25"/>
                </a:cxn>
                <a:cxn ang="0">
                  <a:pos x="49" y="24"/>
                </a:cxn>
                <a:cxn ang="0">
                  <a:pos x="47" y="23"/>
                </a:cxn>
                <a:cxn ang="0">
                  <a:pos x="45" y="21"/>
                </a:cxn>
                <a:cxn ang="0">
                  <a:pos x="42" y="20"/>
                </a:cxn>
                <a:cxn ang="0">
                  <a:pos x="42" y="20"/>
                </a:cxn>
                <a:cxn ang="0">
                  <a:pos x="33" y="19"/>
                </a:cxn>
                <a:cxn ang="0">
                  <a:pos x="22" y="19"/>
                </a:cxn>
                <a:cxn ang="0">
                  <a:pos x="13" y="18"/>
                </a:cxn>
                <a:cxn ang="0">
                  <a:pos x="7" y="16"/>
                </a:cxn>
                <a:cxn ang="0">
                  <a:pos x="1" y="14"/>
                </a:cxn>
                <a:cxn ang="0">
                  <a:pos x="1" y="14"/>
                </a:cxn>
                <a:cxn ang="0">
                  <a:pos x="0" y="10"/>
                </a:cxn>
                <a:cxn ang="0">
                  <a:pos x="0" y="8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8" y="2"/>
                </a:cxn>
                <a:cxn ang="0">
                  <a:pos x="15" y="0"/>
                </a:cxn>
                <a:cxn ang="0">
                  <a:pos x="22" y="2"/>
                </a:cxn>
                <a:cxn ang="0">
                  <a:pos x="29" y="3"/>
                </a:cxn>
                <a:cxn ang="0">
                  <a:pos x="35" y="4"/>
                </a:cxn>
                <a:cxn ang="0">
                  <a:pos x="43" y="5"/>
                </a:cxn>
                <a:cxn ang="0">
                  <a:pos x="50" y="5"/>
                </a:cxn>
                <a:cxn ang="0">
                  <a:pos x="60" y="3"/>
                </a:cxn>
                <a:cxn ang="0">
                  <a:pos x="60" y="3"/>
                </a:cxn>
              </a:cxnLst>
              <a:rect l="0" t="0" r="r" b="b"/>
              <a:pathLst>
                <a:path w="68" h="25">
                  <a:moveTo>
                    <a:pt x="60" y="3"/>
                  </a:moveTo>
                  <a:lnTo>
                    <a:pt x="60" y="3"/>
                  </a:lnTo>
                  <a:lnTo>
                    <a:pt x="63" y="6"/>
                  </a:lnTo>
                  <a:lnTo>
                    <a:pt x="65" y="8"/>
                  </a:lnTo>
                  <a:lnTo>
                    <a:pt x="67" y="11"/>
                  </a:lnTo>
                  <a:lnTo>
                    <a:pt x="68" y="16"/>
                  </a:lnTo>
                  <a:lnTo>
                    <a:pt x="68" y="16"/>
                  </a:lnTo>
                  <a:lnTo>
                    <a:pt x="65" y="20"/>
                  </a:lnTo>
                  <a:lnTo>
                    <a:pt x="62" y="23"/>
                  </a:lnTo>
                  <a:lnTo>
                    <a:pt x="58" y="25"/>
                  </a:lnTo>
                  <a:lnTo>
                    <a:pt x="52" y="25"/>
                  </a:lnTo>
                  <a:lnTo>
                    <a:pt x="52" y="25"/>
                  </a:lnTo>
                  <a:lnTo>
                    <a:pt x="49" y="24"/>
                  </a:lnTo>
                  <a:lnTo>
                    <a:pt x="47" y="23"/>
                  </a:lnTo>
                  <a:lnTo>
                    <a:pt x="45" y="21"/>
                  </a:lnTo>
                  <a:lnTo>
                    <a:pt x="42" y="20"/>
                  </a:lnTo>
                  <a:lnTo>
                    <a:pt x="42" y="20"/>
                  </a:lnTo>
                  <a:lnTo>
                    <a:pt x="33" y="19"/>
                  </a:lnTo>
                  <a:lnTo>
                    <a:pt x="22" y="19"/>
                  </a:lnTo>
                  <a:lnTo>
                    <a:pt x="13" y="18"/>
                  </a:lnTo>
                  <a:lnTo>
                    <a:pt x="7" y="16"/>
                  </a:lnTo>
                  <a:lnTo>
                    <a:pt x="1" y="14"/>
                  </a:lnTo>
                  <a:lnTo>
                    <a:pt x="1" y="14"/>
                  </a:lnTo>
                  <a:lnTo>
                    <a:pt x="0" y="10"/>
                  </a:lnTo>
                  <a:lnTo>
                    <a:pt x="0" y="8"/>
                  </a:lnTo>
                  <a:lnTo>
                    <a:pt x="0" y="5"/>
                  </a:lnTo>
                  <a:lnTo>
                    <a:pt x="0" y="5"/>
                  </a:lnTo>
                  <a:lnTo>
                    <a:pt x="8" y="2"/>
                  </a:lnTo>
                  <a:lnTo>
                    <a:pt x="15" y="0"/>
                  </a:lnTo>
                  <a:lnTo>
                    <a:pt x="22" y="2"/>
                  </a:lnTo>
                  <a:lnTo>
                    <a:pt x="29" y="3"/>
                  </a:lnTo>
                  <a:lnTo>
                    <a:pt x="35" y="4"/>
                  </a:lnTo>
                  <a:lnTo>
                    <a:pt x="43" y="5"/>
                  </a:lnTo>
                  <a:lnTo>
                    <a:pt x="50" y="5"/>
                  </a:lnTo>
                  <a:lnTo>
                    <a:pt x="60" y="3"/>
                  </a:lnTo>
                  <a:lnTo>
                    <a:pt x="60" y="3"/>
                  </a:lnTo>
                  <a:close/>
                </a:path>
              </a:pathLst>
            </a:custGeom>
            <a:grpFill/>
            <a:ln w="9525">
              <a:solidFill>
                <a:schemeClr val="tx1">
                  <a:lumMod val="75000"/>
                  <a:lumOff val="25000"/>
                </a:schemeClr>
              </a:solidFill>
              <a:round/>
            </a:ln>
          </p:spPr>
          <p:txBody>
            <a:bodyPr vert="horz" wrap="square" lIns="121889" tIns="60944" rIns="121889" bIns="60944" numCol="1" anchor="t" anchorCtr="0" compatLnSpc="1"/>
            <a:lstStyle/>
            <a:p>
              <a:endParaRPr lang="zh-CN" altLang="en-US" sz="240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5" name="Freeform 206"/>
            <p:cNvSpPr/>
            <p:nvPr/>
          </p:nvSpPr>
          <p:spPr bwMode="auto">
            <a:xfrm>
              <a:off x="6072188" y="1817688"/>
              <a:ext cx="49213" cy="39688"/>
            </a:xfrm>
            <a:custGeom>
              <a:avLst/>
              <a:gdLst/>
              <a:ahLst/>
              <a:cxnLst>
                <a:cxn ang="0">
                  <a:pos x="33" y="3"/>
                </a:cxn>
                <a:cxn ang="0">
                  <a:pos x="29" y="45"/>
                </a:cxn>
                <a:cxn ang="0">
                  <a:pos x="30" y="56"/>
                </a:cxn>
                <a:cxn ang="0">
                  <a:pos x="36" y="50"/>
                </a:cxn>
                <a:cxn ang="0">
                  <a:pos x="48" y="40"/>
                </a:cxn>
                <a:cxn ang="0">
                  <a:pos x="62" y="20"/>
                </a:cxn>
                <a:cxn ang="0">
                  <a:pos x="69" y="5"/>
                </a:cxn>
                <a:cxn ang="0">
                  <a:pos x="78" y="5"/>
                </a:cxn>
                <a:cxn ang="0">
                  <a:pos x="79" y="13"/>
                </a:cxn>
                <a:cxn ang="0">
                  <a:pos x="76" y="19"/>
                </a:cxn>
                <a:cxn ang="0">
                  <a:pos x="68" y="28"/>
                </a:cxn>
                <a:cxn ang="0">
                  <a:pos x="67" y="31"/>
                </a:cxn>
                <a:cxn ang="0">
                  <a:pos x="77" y="41"/>
                </a:cxn>
                <a:cxn ang="0">
                  <a:pos x="85" y="42"/>
                </a:cxn>
                <a:cxn ang="0">
                  <a:pos x="94" y="41"/>
                </a:cxn>
                <a:cxn ang="0">
                  <a:pos x="95" y="44"/>
                </a:cxn>
                <a:cxn ang="0">
                  <a:pos x="91" y="50"/>
                </a:cxn>
                <a:cxn ang="0">
                  <a:pos x="88" y="53"/>
                </a:cxn>
                <a:cxn ang="0">
                  <a:pos x="93" y="62"/>
                </a:cxn>
                <a:cxn ang="0">
                  <a:pos x="94" y="72"/>
                </a:cxn>
                <a:cxn ang="0">
                  <a:pos x="90" y="74"/>
                </a:cxn>
                <a:cxn ang="0">
                  <a:pos x="84" y="75"/>
                </a:cxn>
                <a:cxn ang="0">
                  <a:pos x="82" y="71"/>
                </a:cxn>
                <a:cxn ang="0">
                  <a:pos x="79" y="65"/>
                </a:cxn>
                <a:cxn ang="0">
                  <a:pos x="78" y="61"/>
                </a:cxn>
                <a:cxn ang="0">
                  <a:pos x="70" y="63"/>
                </a:cxn>
                <a:cxn ang="0">
                  <a:pos x="63" y="71"/>
                </a:cxn>
                <a:cxn ang="0">
                  <a:pos x="57" y="73"/>
                </a:cxn>
                <a:cxn ang="0">
                  <a:pos x="54" y="70"/>
                </a:cxn>
                <a:cxn ang="0">
                  <a:pos x="61" y="60"/>
                </a:cxn>
                <a:cxn ang="0">
                  <a:pos x="71" y="53"/>
                </a:cxn>
                <a:cxn ang="0">
                  <a:pos x="71" y="50"/>
                </a:cxn>
                <a:cxn ang="0">
                  <a:pos x="67" y="45"/>
                </a:cxn>
                <a:cxn ang="0">
                  <a:pos x="63" y="38"/>
                </a:cxn>
                <a:cxn ang="0">
                  <a:pos x="63" y="35"/>
                </a:cxn>
                <a:cxn ang="0">
                  <a:pos x="51" y="50"/>
                </a:cxn>
                <a:cxn ang="0">
                  <a:pos x="39" y="64"/>
                </a:cxn>
                <a:cxn ang="0">
                  <a:pos x="27" y="63"/>
                </a:cxn>
                <a:cxn ang="0">
                  <a:pos x="19" y="60"/>
                </a:cxn>
                <a:cxn ang="0">
                  <a:pos x="20" y="49"/>
                </a:cxn>
                <a:cxn ang="0">
                  <a:pos x="20" y="33"/>
                </a:cxn>
                <a:cxn ang="0">
                  <a:pos x="19" y="26"/>
                </a:cxn>
                <a:cxn ang="0">
                  <a:pos x="16" y="28"/>
                </a:cxn>
                <a:cxn ang="0">
                  <a:pos x="9" y="34"/>
                </a:cxn>
                <a:cxn ang="0">
                  <a:pos x="4" y="35"/>
                </a:cxn>
                <a:cxn ang="0">
                  <a:pos x="3" y="34"/>
                </a:cxn>
                <a:cxn ang="0">
                  <a:pos x="0" y="33"/>
                </a:cxn>
                <a:cxn ang="0">
                  <a:pos x="5" y="22"/>
                </a:cxn>
                <a:cxn ang="0">
                  <a:pos x="17" y="7"/>
                </a:cxn>
                <a:cxn ang="0">
                  <a:pos x="22" y="0"/>
                </a:cxn>
                <a:cxn ang="0">
                  <a:pos x="26" y="0"/>
                </a:cxn>
                <a:cxn ang="0">
                  <a:pos x="33" y="3"/>
                </a:cxn>
              </a:cxnLst>
              <a:rect l="0" t="0" r="r" b="b"/>
              <a:pathLst>
                <a:path w="95" h="75">
                  <a:moveTo>
                    <a:pt x="33" y="3"/>
                  </a:moveTo>
                  <a:lnTo>
                    <a:pt x="33" y="3"/>
                  </a:lnTo>
                  <a:lnTo>
                    <a:pt x="30" y="32"/>
                  </a:lnTo>
                  <a:lnTo>
                    <a:pt x="29" y="45"/>
                  </a:lnTo>
                  <a:lnTo>
                    <a:pt x="29" y="50"/>
                  </a:lnTo>
                  <a:lnTo>
                    <a:pt x="30" y="56"/>
                  </a:lnTo>
                  <a:lnTo>
                    <a:pt x="30" y="56"/>
                  </a:lnTo>
                  <a:lnTo>
                    <a:pt x="36" y="50"/>
                  </a:lnTo>
                  <a:lnTo>
                    <a:pt x="42" y="46"/>
                  </a:lnTo>
                  <a:lnTo>
                    <a:pt x="48" y="40"/>
                  </a:lnTo>
                  <a:lnTo>
                    <a:pt x="52" y="33"/>
                  </a:lnTo>
                  <a:lnTo>
                    <a:pt x="62" y="20"/>
                  </a:lnTo>
                  <a:lnTo>
                    <a:pt x="69" y="5"/>
                  </a:lnTo>
                  <a:lnTo>
                    <a:pt x="69" y="5"/>
                  </a:lnTo>
                  <a:lnTo>
                    <a:pt x="78" y="5"/>
                  </a:lnTo>
                  <a:lnTo>
                    <a:pt x="78" y="5"/>
                  </a:lnTo>
                  <a:lnTo>
                    <a:pt x="79" y="10"/>
                  </a:lnTo>
                  <a:lnTo>
                    <a:pt x="79" y="13"/>
                  </a:lnTo>
                  <a:lnTo>
                    <a:pt x="77" y="16"/>
                  </a:lnTo>
                  <a:lnTo>
                    <a:pt x="76" y="19"/>
                  </a:lnTo>
                  <a:lnTo>
                    <a:pt x="70" y="25"/>
                  </a:lnTo>
                  <a:lnTo>
                    <a:pt x="68" y="28"/>
                  </a:lnTo>
                  <a:lnTo>
                    <a:pt x="67" y="31"/>
                  </a:lnTo>
                  <a:lnTo>
                    <a:pt x="67" y="31"/>
                  </a:lnTo>
                  <a:lnTo>
                    <a:pt x="73" y="38"/>
                  </a:lnTo>
                  <a:lnTo>
                    <a:pt x="77" y="41"/>
                  </a:lnTo>
                  <a:lnTo>
                    <a:pt x="79" y="42"/>
                  </a:lnTo>
                  <a:lnTo>
                    <a:pt x="85" y="42"/>
                  </a:lnTo>
                  <a:lnTo>
                    <a:pt x="94" y="41"/>
                  </a:lnTo>
                  <a:lnTo>
                    <a:pt x="94" y="41"/>
                  </a:lnTo>
                  <a:lnTo>
                    <a:pt x="95" y="42"/>
                  </a:lnTo>
                  <a:lnTo>
                    <a:pt x="95" y="44"/>
                  </a:lnTo>
                  <a:lnTo>
                    <a:pt x="93" y="47"/>
                  </a:lnTo>
                  <a:lnTo>
                    <a:pt x="91" y="50"/>
                  </a:lnTo>
                  <a:lnTo>
                    <a:pt x="88" y="53"/>
                  </a:lnTo>
                  <a:lnTo>
                    <a:pt x="88" y="53"/>
                  </a:lnTo>
                  <a:lnTo>
                    <a:pt x="90" y="58"/>
                  </a:lnTo>
                  <a:lnTo>
                    <a:pt x="93" y="62"/>
                  </a:lnTo>
                  <a:lnTo>
                    <a:pt x="94" y="65"/>
                  </a:lnTo>
                  <a:lnTo>
                    <a:pt x="94" y="72"/>
                  </a:lnTo>
                  <a:lnTo>
                    <a:pt x="94" y="72"/>
                  </a:lnTo>
                  <a:lnTo>
                    <a:pt x="90" y="74"/>
                  </a:lnTo>
                  <a:lnTo>
                    <a:pt x="87" y="75"/>
                  </a:lnTo>
                  <a:lnTo>
                    <a:pt x="84" y="75"/>
                  </a:lnTo>
                  <a:lnTo>
                    <a:pt x="84" y="75"/>
                  </a:lnTo>
                  <a:lnTo>
                    <a:pt x="82" y="71"/>
                  </a:lnTo>
                  <a:lnTo>
                    <a:pt x="81" y="68"/>
                  </a:lnTo>
                  <a:lnTo>
                    <a:pt x="79" y="65"/>
                  </a:lnTo>
                  <a:lnTo>
                    <a:pt x="78" y="61"/>
                  </a:lnTo>
                  <a:lnTo>
                    <a:pt x="78" y="61"/>
                  </a:lnTo>
                  <a:lnTo>
                    <a:pt x="73" y="61"/>
                  </a:lnTo>
                  <a:lnTo>
                    <a:pt x="70" y="63"/>
                  </a:lnTo>
                  <a:lnTo>
                    <a:pt x="65" y="68"/>
                  </a:lnTo>
                  <a:lnTo>
                    <a:pt x="63" y="71"/>
                  </a:lnTo>
                  <a:lnTo>
                    <a:pt x="61" y="73"/>
                  </a:lnTo>
                  <a:lnTo>
                    <a:pt x="57" y="73"/>
                  </a:lnTo>
                  <a:lnTo>
                    <a:pt x="54" y="70"/>
                  </a:lnTo>
                  <a:lnTo>
                    <a:pt x="54" y="70"/>
                  </a:lnTo>
                  <a:lnTo>
                    <a:pt x="57" y="64"/>
                  </a:lnTo>
                  <a:lnTo>
                    <a:pt x="61" y="60"/>
                  </a:lnTo>
                  <a:lnTo>
                    <a:pt x="66" y="57"/>
                  </a:lnTo>
                  <a:lnTo>
                    <a:pt x="71" y="53"/>
                  </a:lnTo>
                  <a:lnTo>
                    <a:pt x="71" y="53"/>
                  </a:lnTo>
                  <a:lnTo>
                    <a:pt x="71" y="50"/>
                  </a:lnTo>
                  <a:lnTo>
                    <a:pt x="70" y="48"/>
                  </a:lnTo>
                  <a:lnTo>
                    <a:pt x="67" y="45"/>
                  </a:lnTo>
                  <a:lnTo>
                    <a:pt x="64" y="41"/>
                  </a:lnTo>
                  <a:lnTo>
                    <a:pt x="63" y="38"/>
                  </a:lnTo>
                  <a:lnTo>
                    <a:pt x="63" y="35"/>
                  </a:lnTo>
                  <a:lnTo>
                    <a:pt x="63" y="35"/>
                  </a:lnTo>
                  <a:lnTo>
                    <a:pt x="56" y="43"/>
                  </a:lnTo>
                  <a:lnTo>
                    <a:pt x="51" y="50"/>
                  </a:lnTo>
                  <a:lnTo>
                    <a:pt x="46" y="58"/>
                  </a:lnTo>
                  <a:lnTo>
                    <a:pt x="39" y="64"/>
                  </a:lnTo>
                  <a:lnTo>
                    <a:pt x="39" y="64"/>
                  </a:lnTo>
                  <a:lnTo>
                    <a:pt x="27" y="63"/>
                  </a:lnTo>
                  <a:lnTo>
                    <a:pt x="23" y="62"/>
                  </a:lnTo>
                  <a:lnTo>
                    <a:pt x="19" y="60"/>
                  </a:lnTo>
                  <a:lnTo>
                    <a:pt x="19" y="60"/>
                  </a:lnTo>
                  <a:lnTo>
                    <a:pt x="20" y="49"/>
                  </a:lnTo>
                  <a:lnTo>
                    <a:pt x="20" y="41"/>
                  </a:lnTo>
                  <a:lnTo>
                    <a:pt x="20" y="33"/>
                  </a:lnTo>
                  <a:lnTo>
                    <a:pt x="19" y="26"/>
                  </a:lnTo>
                  <a:lnTo>
                    <a:pt x="19" y="26"/>
                  </a:lnTo>
                  <a:lnTo>
                    <a:pt x="17" y="26"/>
                  </a:lnTo>
                  <a:lnTo>
                    <a:pt x="16" y="28"/>
                  </a:lnTo>
                  <a:lnTo>
                    <a:pt x="12" y="31"/>
                  </a:lnTo>
                  <a:lnTo>
                    <a:pt x="9" y="34"/>
                  </a:lnTo>
                  <a:lnTo>
                    <a:pt x="7" y="35"/>
                  </a:lnTo>
                  <a:lnTo>
                    <a:pt x="4" y="35"/>
                  </a:lnTo>
                  <a:lnTo>
                    <a:pt x="4" y="35"/>
                  </a:lnTo>
                  <a:lnTo>
                    <a:pt x="3" y="34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2" y="27"/>
                  </a:lnTo>
                  <a:lnTo>
                    <a:pt x="5" y="22"/>
                  </a:lnTo>
                  <a:lnTo>
                    <a:pt x="11" y="14"/>
                  </a:lnTo>
                  <a:lnTo>
                    <a:pt x="17" y="7"/>
                  </a:lnTo>
                  <a:lnTo>
                    <a:pt x="20" y="4"/>
                  </a:lnTo>
                  <a:lnTo>
                    <a:pt x="22" y="0"/>
                  </a:lnTo>
                  <a:lnTo>
                    <a:pt x="22" y="0"/>
                  </a:lnTo>
                  <a:lnTo>
                    <a:pt x="26" y="0"/>
                  </a:lnTo>
                  <a:lnTo>
                    <a:pt x="29" y="0"/>
                  </a:lnTo>
                  <a:lnTo>
                    <a:pt x="33" y="3"/>
                  </a:lnTo>
                  <a:lnTo>
                    <a:pt x="33" y="3"/>
                  </a:lnTo>
                  <a:close/>
                </a:path>
              </a:pathLst>
            </a:custGeom>
            <a:grpFill/>
            <a:ln w="9525">
              <a:solidFill>
                <a:schemeClr val="tx1">
                  <a:lumMod val="75000"/>
                  <a:lumOff val="25000"/>
                </a:schemeClr>
              </a:solidFill>
              <a:round/>
            </a:ln>
          </p:spPr>
          <p:txBody>
            <a:bodyPr vert="horz" wrap="square" lIns="121889" tIns="60944" rIns="121889" bIns="60944" numCol="1" anchor="t" anchorCtr="0" compatLnSpc="1"/>
            <a:lstStyle/>
            <a:p>
              <a:endParaRPr lang="zh-CN" altLang="en-US" sz="240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6" name="Freeform 213"/>
            <p:cNvSpPr/>
            <p:nvPr/>
          </p:nvSpPr>
          <p:spPr bwMode="auto">
            <a:xfrm>
              <a:off x="6073776" y="1895475"/>
              <a:ext cx="34925" cy="11113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0" y="7"/>
                </a:cxn>
                <a:cxn ang="0">
                  <a:pos x="2" y="5"/>
                </a:cxn>
                <a:cxn ang="0">
                  <a:pos x="5" y="3"/>
                </a:cxn>
                <a:cxn ang="0">
                  <a:pos x="11" y="1"/>
                </a:cxn>
                <a:cxn ang="0">
                  <a:pos x="18" y="0"/>
                </a:cxn>
                <a:cxn ang="0">
                  <a:pos x="27" y="0"/>
                </a:cxn>
                <a:cxn ang="0">
                  <a:pos x="44" y="1"/>
                </a:cxn>
                <a:cxn ang="0">
                  <a:pos x="52" y="1"/>
                </a:cxn>
                <a:cxn ang="0">
                  <a:pos x="60" y="0"/>
                </a:cxn>
                <a:cxn ang="0">
                  <a:pos x="60" y="0"/>
                </a:cxn>
                <a:cxn ang="0">
                  <a:pos x="63" y="3"/>
                </a:cxn>
                <a:cxn ang="0">
                  <a:pos x="65" y="5"/>
                </a:cxn>
                <a:cxn ang="0">
                  <a:pos x="66" y="9"/>
                </a:cxn>
                <a:cxn ang="0">
                  <a:pos x="65" y="12"/>
                </a:cxn>
                <a:cxn ang="0">
                  <a:pos x="63" y="15"/>
                </a:cxn>
                <a:cxn ang="0">
                  <a:pos x="60" y="17"/>
                </a:cxn>
                <a:cxn ang="0">
                  <a:pos x="56" y="19"/>
                </a:cxn>
                <a:cxn ang="0">
                  <a:pos x="49" y="19"/>
                </a:cxn>
                <a:cxn ang="0">
                  <a:pos x="49" y="19"/>
                </a:cxn>
                <a:cxn ang="0">
                  <a:pos x="47" y="18"/>
                </a:cxn>
                <a:cxn ang="0">
                  <a:pos x="44" y="17"/>
                </a:cxn>
                <a:cxn ang="0">
                  <a:pos x="41" y="15"/>
                </a:cxn>
                <a:cxn ang="0">
                  <a:pos x="37" y="12"/>
                </a:cxn>
                <a:cxn ang="0">
                  <a:pos x="37" y="12"/>
                </a:cxn>
                <a:cxn ang="0">
                  <a:pos x="32" y="12"/>
                </a:cxn>
                <a:cxn ang="0">
                  <a:pos x="26" y="12"/>
                </a:cxn>
                <a:cxn ang="0">
                  <a:pos x="13" y="14"/>
                </a:cxn>
                <a:cxn ang="0">
                  <a:pos x="7" y="14"/>
                </a:cxn>
                <a:cxn ang="0">
                  <a:pos x="3" y="12"/>
                </a:cxn>
                <a:cxn ang="0">
                  <a:pos x="1" y="10"/>
                </a:cxn>
                <a:cxn ang="0">
                  <a:pos x="0" y="9"/>
                </a:cxn>
                <a:cxn ang="0">
                  <a:pos x="0" y="7"/>
                </a:cxn>
                <a:cxn ang="0">
                  <a:pos x="0" y="7"/>
                </a:cxn>
              </a:cxnLst>
              <a:rect l="0" t="0" r="r" b="b"/>
              <a:pathLst>
                <a:path w="66" h="19">
                  <a:moveTo>
                    <a:pt x="0" y="7"/>
                  </a:moveTo>
                  <a:lnTo>
                    <a:pt x="0" y="7"/>
                  </a:lnTo>
                  <a:lnTo>
                    <a:pt x="2" y="5"/>
                  </a:lnTo>
                  <a:lnTo>
                    <a:pt x="5" y="3"/>
                  </a:lnTo>
                  <a:lnTo>
                    <a:pt x="11" y="1"/>
                  </a:lnTo>
                  <a:lnTo>
                    <a:pt x="18" y="0"/>
                  </a:lnTo>
                  <a:lnTo>
                    <a:pt x="27" y="0"/>
                  </a:lnTo>
                  <a:lnTo>
                    <a:pt x="44" y="1"/>
                  </a:lnTo>
                  <a:lnTo>
                    <a:pt x="52" y="1"/>
                  </a:lnTo>
                  <a:lnTo>
                    <a:pt x="60" y="0"/>
                  </a:lnTo>
                  <a:lnTo>
                    <a:pt x="60" y="0"/>
                  </a:lnTo>
                  <a:lnTo>
                    <a:pt x="63" y="3"/>
                  </a:lnTo>
                  <a:lnTo>
                    <a:pt x="65" y="5"/>
                  </a:lnTo>
                  <a:lnTo>
                    <a:pt x="66" y="9"/>
                  </a:lnTo>
                  <a:lnTo>
                    <a:pt x="65" y="12"/>
                  </a:lnTo>
                  <a:lnTo>
                    <a:pt x="63" y="15"/>
                  </a:lnTo>
                  <a:lnTo>
                    <a:pt x="60" y="17"/>
                  </a:lnTo>
                  <a:lnTo>
                    <a:pt x="56" y="19"/>
                  </a:lnTo>
                  <a:lnTo>
                    <a:pt x="49" y="19"/>
                  </a:lnTo>
                  <a:lnTo>
                    <a:pt x="49" y="19"/>
                  </a:lnTo>
                  <a:lnTo>
                    <a:pt x="47" y="18"/>
                  </a:lnTo>
                  <a:lnTo>
                    <a:pt x="44" y="17"/>
                  </a:lnTo>
                  <a:lnTo>
                    <a:pt x="41" y="15"/>
                  </a:lnTo>
                  <a:lnTo>
                    <a:pt x="37" y="12"/>
                  </a:lnTo>
                  <a:lnTo>
                    <a:pt x="37" y="12"/>
                  </a:lnTo>
                  <a:lnTo>
                    <a:pt x="32" y="12"/>
                  </a:lnTo>
                  <a:lnTo>
                    <a:pt x="26" y="12"/>
                  </a:lnTo>
                  <a:lnTo>
                    <a:pt x="13" y="14"/>
                  </a:lnTo>
                  <a:lnTo>
                    <a:pt x="7" y="14"/>
                  </a:lnTo>
                  <a:lnTo>
                    <a:pt x="3" y="12"/>
                  </a:lnTo>
                  <a:lnTo>
                    <a:pt x="1" y="10"/>
                  </a:lnTo>
                  <a:lnTo>
                    <a:pt x="0" y="9"/>
                  </a:lnTo>
                  <a:lnTo>
                    <a:pt x="0" y="7"/>
                  </a:lnTo>
                  <a:lnTo>
                    <a:pt x="0" y="7"/>
                  </a:lnTo>
                  <a:close/>
                </a:path>
              </a:pathLst>
            </a:custGeom>
            <a:grpFill/>
            <a:ln w="9525">
              <a:solidFill>
                <a:schemeClr val="tx1">
                  <a:lumMod val="75000"/>
                  <a:lumOff val="25000"/>
                </a:schemeClr>
              </a:solidFill>
              <a:round/>
            </a:ln>
          </p:spPr>
          <p:txBody>
            <a:bodyPr vert="horz" wrap="square" lIns="121889" tIns="60944" rIns="121889" bIns="60944" numCol="1" anchor="t" anchorCtr="0" compatLnSpc="1"/>
            <a:lstStyle/>
            <a:p>
              <a:endParaRPr lang="zh-CN" altLang="en-US" sz="240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7" name="Freeform 221"/>
            <p:cNvSpPr/>
            <p:nvPr/>
          </p:nvSpPr>
          <p:spPr bwMode="auto">
            <a:xfrm>
              <a:off x="6075363" y="1908175"/>
              <a:ext cx="33338" cy="9525"/>
            </a:xfrm>
            <a:custGeom>
              <a:avLst/>
              <a:gdLst/>
              <a:ahLst/>
              <a:cxnLst>
                <a:cxn ang="0">
                  <a:pos x="60" y="2"/>
                </a:cxn>
                <a:cxn ang="0">
                  <a:pos x="60" y="2"/>
                </a:cxn>
                <a:cxn ang="0">
                  <a:pos x="61" y="6"/>
                </a:cxn>
                <a:cxn ang="0">
                  <a:pos x="62" y="8"/>
                </a:cxn>
                <a:cxn ang="0">
                  <a:pos x="63" y="11"/>
                </a:cxn>
                <a:cxn ang="0">
                  <a:pos x="63" y="11"/>
                </a:cxn>
                <a:cxn ang="0">
                  <a:pos x="61" y="13"/>
                </a:cxn>
                <a:cxn ang="0">
                  <a:pos x="58" y="15"/>
                </a:cxn>
                <a:cxn ang="0">
                  <a:pos x="53" y="16"/>
                </a:cxn>
                <a:cxn ang="0">
                  <a:pos x="47" y="17"/>
                </a:cxn>
                <a:cxn ang="0">
                  <a:pos x="40" y="16"/>
                </a:cxn>
                <a:cxn ang="0">
                  <a:pos x="24" y="14"/>
                </a:cxn>
                <a:cxn ang="0">
                  <a:pos x="15" y="14"/>
                </a:cxn>
                <a:cxn ang="0">
                  <a:pos x="5" y="15"/>
                </a:cxn>
                <a:cxn ang="0">
                  <a:pos x="5" y="15"/>
                </a:cxn>
                <a:cxn ang="0">
                  <a:pos x="3" y="13"/>
                </a:cxn>
                <a:cxn ang="0">
                  <a:pos x="1" y="11"/>
                </a:cxn>
                <a:cxn ang="0">
                  <a:pos x="0" y="8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9" y="1"/>
                </a:cxn>
                <a:cxn ang="0">
                  <a:pos x="17" y="0"/>
                </a:cxn>
                <a:cxn ang="0">
                  <a:pos x="25" y="0"/>
                </a:cxn>
                <a:cxn ang="0">
                  <a:pos x="32" y="0"/>
                </a:cxn>
                <a:cxn ang="0">
                  <a:pos x="46" y="1"/>
                </a:cxn>
                <a:cxn ang="0">
                  <a:pos x="60" y="2"/>
                </a:cxn>
                <a:cxn ang="0">
                  <a:pos x="60" y="2"/>
                </a:cxn>
              </a:cxnLst>
              <a:rect l="0" t="0" r="r" b="b"/>
              <a:pathLst>
                <a:path w="62" h="17">
                  <a:moveTo>
                    <a:pt x="60" y="2"/>
                  </a:moveTo>
                  <a:lnTo>
                    <a:pt x="60" y="2"/>
                  </a:lnTo>
                  <a:lnTo>
                    <a:pt x="61" y="6"/>
                  </a:lnTo>
                  <a:lnTo>
                    <a:pt x="62" y="8"/>
                  </a:lnTo>
                  <a:lnTo>
                    <a:pt x="63" y="11"/>
                  </a:lnTo>
                  <a:lnTo>
                    <a:pt x="63" y="11"/>
                  </a:lnTo>
                  <a:lnTo>
                    <a:pt x="61" y="13"/>
                  </a:lnTo>
                  <a:lnTo>
                    <a:pt x="58" y="15"/>
                  </a:lnTo>
                  <a:lnTo>
                    <a:pt x="53" y="16"/>
                  </a:lnTo>
                  <a:lnTo>
                    <a:pt x="47" y="17"/>
                  </a:lnTo>
                  <a:lnTo>
                    <a:pt x="40" y="16"/>
                  </a:lnTo>
                  <a:lnTo>
                    <a:pt x="24" y="14"/>
                  </a:lnTo>
                  <a:lnTo>
                    <a:pt x="15" y="14"/>
                  </a:lnTo>
                  <a:lnTo>
                    <a:pt x="5" y="15"/>
                  </a:lnTo>
                  <a:lnTo>
                    <a:pt x="5" y="15"/>
                  </a:lnTo>
                  <a:lnTo>
                    <a:pt x="3" y="13"/>
                  </a:lnTo>
                  <a:lnTo>
                    <a:pt x="1" y="11"/>
                  </a:lnTo>
                  <a:lnTo>
                    <a:pt x="0" y="8"/>
                  </a:lnTo>
                  <a:lnTo>
                    <a:pt x="0" y="3"/>
                  </a:lnTo>
                  <a:lnTo>
                    <a:pt x="0" y="3"/>
                  </a:lnTo>
                  <a:lnTo>
                    <a:pt x="9" y="1"/>
                  </a:lnTo>
                  <a:lnTo>
                    <a:pt x="17" y="0"/>
                  </a:lnTo>
                  <a:lnTo>
                    <a:pt x="25" y="0"/>
                  </a:lnTo>
                  <a:lnTo>
                    <a:pt x="32" y="0"/>
                  </a:lnTo>
                  <a:lnTo>
                    <a:pt x="46" y="1"/>
                  </a:lnTo>
                  <a:lnTo>
                    <a:pt x="60" y="2"/>
                  </a:lnTo>
                  <a:lnTo>
                    <a:pt x="60" y="2"/>
                  </a:lnTo>
                  <a:close/>
                </a:path>
              </a:pathLst>
            </a:custGeom>
            <a:grpFill/>
            <a:ln w="9525">
              <a:solidFill>
                <a:schemeClr val="tx1">
                  <a:lumMod val="75000"/>
                  <a:lumOff val="25000"/>
                </a:schemeClr>
              </a:solidFill>
              <a:round/>
            </a:ln>
          </p:spPr>
          <p:txBody>
            <a:bodyPr vert="horz" wrap="square" lIns="121889" tIns="60944" rIns="121889" bIns="60944" numCol="1" anchor="t" anchorCtr="0" compatLnSpc="1"/>
            <a:lstStyle/>
            <a:p>
              <a:endParaRPr lang="zh-CN" altLang="en-US" sz="240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sp>
        <p:nvSpPr>
          <p:cNvPr id="73" name="TextBox 72"/>
          <p:cNvSpPr txBox="1"/>
          <p:nvPr/>
        </p:nvSpPr>
        <p:spPr>
          <a:xfrm>
            <a:off x="3726681" y="6110626"/>
            <a:ext cx="4415400" cy="4203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135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博洋行书 7000" panose="02000600000000000000" pitchFamily="2" charset="-122"/>
              </a:rPr>
              <a:t>     </a:t>
            </a:r>
            <a:r>
              <a:rPr lang="zh-CN" altLang="en-US" sz="2135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博洋行书 7000" panose="02000600000000000000" pitchFamily="2" charset="-122"/>
              </a:rPr>
              <a:t>袁曦焜 </a:t>
            </a:r>
            <a:r>
              <a:rPr lang="en-US" altLang="zh-CN" sz="2135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博洋行书 7000" panose="02000600000000000000" pitchFamily="2" charset="-122"/>
              </a:rPr>
              <a:t>2015081147</a:t>
            </a:r>
            <a:endParaRPr lang="en-US" altLang="zh-CN" sz="2135" dirty="0" smtClean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博洋行书 7000" panose="02000600000000000000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898818" y="4951193"/>
            <a:ext cx="6394988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 sz="2400" b="1" spc="225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造字工房明黑（非商用）常规体" pitchFamily="2" charset="-122"/>
                <a:ea typeface="造字工房明黑（非商用）常规体" pitchFamily="2" charset="-122"/>
                <a:cs typeface="博洋行书 7000" panose="02000600000000000000" pitchFamily="2" charset="-122"/>
                <a:sym typeface="+mn-ea"/>
              </a:rPr>
              <a:t>ACM</a:t>
            </a:r>
            <a:r>
              <a:rPr lang="zh-CN" altLang="en-US" sz="2400" b="1" spc="225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造字工房明黑（非商用）常规体" pitchFamily="2" charset="-122"/>
                <a:ea typeface="造字工房明黑（非商用）常规体" pitchFamily="2" charset="-122"/>
                <a:cs typeface="博洋行书 7000" panose="02000600000000000000" pitchFamily="2" charset="-122"/>
                <a:sym typeface="+mn-ea"/>
              </a:rPr>
              <a:t>小程序的设计与实现</a:t>
            </a:r>
            <a:endParaRPr lang="zh-CN" altLang="en-US" sz="2400"/>
          </a:p>
        </p:txBody>
      </p:sp>
    </p:spTree>
  </p:cSld>
  <p:clrMapOvr>
    <a:masterClrMapping/>
  </p:clrMapOvr>
  <p:transition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9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 tmFilter="0,0; .5, 1; 1, 1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50"/>
                            </p:stCondLst>
                            <p:childTnLst>
                              <p:par>
                                <p:cTn id="2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550"/>
                            </p:stCondLst>
                            <p:childTnLst>
                              <p:par>
                                <p:cTn id="29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1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ldLvl="0" autoUpdateAnimBg="0"/>
      <p:bldP spid="28" grpId="0"/>
      <p:bldP spid="73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37"/>
          <p:cNvSpPr txBox="1"/>
          <p:nvPr/>
        </p:nvSpPr>
        <p:spPr>
          <a:xfrm>
            <a:off x="263728" y="242147"/>
            <a:ext cx="4344474" cy="620395"/>
          </a:xfrm>
          <a:prstGeom prst="rect">
            <a:avLst/>
          </a:prstGeom>
          <a:noFill/>
        </p:spPr>
        <p:txBody>
          <a:bodyPr wrap="square" lIns="128546" tIns="64273" rIns="128546" bIns="64273" rtlCol="0">
            <a:spAutoFit/>
          </a:bodyPr>
          <a:lstStyle/>
          <a:p>
            <a:pPr defTabSz="963930"/>
            <a:r>
              <a: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博洋行书 7000" panose="02000600000000000000" pitchFamily="2" charset="-122"/>
                <a:ea typeface="博洋行书 7000" panose="02000600000000000000" pitchFamily="2" charset="-122"/>
                <a:cs typeface="博洋行书 7000" panose="02000600000000000000" pitchFamily="2" charset="-122"/>
                <a:sym typeface="+mn-lt"/>
              </a:rPr>
              <a:t>功能结构</a:t>
            </a:r>
            <a:endParaRPr lang="zh-CN" altLang="en-US" sz="3200" b="1" dirty="0">
              <a:solidFill>
                <a:schemeClr val="tx1">
                  <a:lumMod val="75000"/>
                  <a:lumOff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博洋行书 7000" panose="02000600000000000000" pitchFamily="2" charset="-122"/>
              <a:ea typeface="博洋行书 7000" panose="02000600000000000000" pitchFamily="2" charset="-122"/>
              <a:cs typeface="博洋行书 7000" panose="02000600000000000000" pitchFamily="2" charset="-122"/>
              <a:sym typeface="+mn-lt"/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4309110" y="1275080"/>
          <a:ext cx="7118350" cy="4506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7354570" imgH="4660265" progId="Visio.Drawing.15">
                  <p:embed/>
                </p:oleObj>
              </mc:Choice>
              <mc:Fallback>
                <p:oleObj name="" r:id="rId1" imgW="7354570" imgH="4660265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309110" y="1275080"/>
                        <a:ext cx="7118350" cy="4506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6492875" y="6236335"/>
            <a:ext cx="213677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/>
              <a:t>E-R</a:t>
            </a:r>
            <a:r>
              <a:rPr lang="zh-CN" altLang="en-US"/>
              <a:t>图</a:t>
            </a:r>
            <a:endParaRPr lang="zh-CN" altLang="en-US"/>
          </a:p>
        </p:txBody>
      </p:sp>
      <p:graphicFrame>
        <p:nvGraphicFramePr>
          <p:cNvPr id="7" name="对象 6"/>
          <p:cNvGraphicFramePr/>
          <p:nvPr/>
        </p:nvGraphicFramePr>
        <p:xfrm>
          <a:off x="605790" y="1275080"/>
          <a:ext cx="3260090" cy="477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3" imgW="2084705" imgH="3716655" progId="Visio.Drawing.15">
                  <p:embed/>
                </p:oleObj>
              </mc:Choice>
              <mc:Fallback>
                <p:oleObj name="" r:id="rId3" imgW="2084705" imgH="3716655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5790" y="1275080"/>
                        <a:ext cx="3260090" cy="4778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comb dir="vert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1"/>
          <p:cNvSpPr txBox="1"/>
          <p:nvPr/>
        </p:nvSpPr>
        <p:spPr>
          <a:xfrm>
            <a:off x="5646283" y="2531726"/>
            <a:ext cx="4538366" cy="746760"/>
          </a:xfrm>
          <a:prstGeom prst="rect">
            <a:avLst/>
          </a:prstGeom>
          <a:noFill/>
          <a:effectLst/>
        </p:spPr>
        <p:txBody>
          <a:bodyPr wrap="square" lIns="91418" tIns="45710" rIns="91418" bIns="45710" rtlCol="0">
            <a:spAutoFit/>
          </a:bodyPr>
          <a:lstStyle>
            <a:defPPr>
              <a:defRPr lang="zh-CN"/>
            </a:defPPr>
            <a:lvl1pPr algn="ctr">
              <a:defRPr sz="2800" b="1" spc="60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pPr algn="ctr"/>
            <a:r>
              <a:rPr lang="zh-CN" altLang="en-US" sz="4265" dirty="0" smtClean="0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功能实现</a:t>
            </a:r>
            <a:endParaRPr lang="zh-CN" altLang="en-US" sz="4265" dirty="0">
              <a:solidFill>
                <a:schemeClr val="tx1">
                  <a:lumMod val="75000"/>
                  <a:lumOff val="25000"/>
                </a:schemeClr>
              </a:solidFill>
              <a:latin typeface="博洋行书 7000" panose="02000600000000000000" pitchFamily="2" charset="-122"/>
              <a:ea typeface="博洋行书 7000" panose="02000600000000000000" pitchFamily="2" charset="-122"/>
              <a:cs typeface="博洋行书 7000" panose="02000600000000000000" pitchFamily="2" charset="-122"/>
            </a:endParaRPr>
          </a:p>
        </p:txBody>
      </p:sp>
      <p:sp>
        <p:nvSpPr>
          <p:cNvPr id="7" name="Freeform 11"/>
          <p:cNvSpPr/>
          <p:nvPr/>
        </p:nvSpPr>
        <p:spPr bwMode="auto">
          <a:xfrm rot="10800000">
            <a:off x="4699781" y="2354200"/>
            <a:ext cx="1103727" cy="1103727"/>
          </a:xfrm>
          <a:custGeom>
            <a:avLst/>
            <a:gdLst>
              <a:gd name="T0" fmla="*/ 1390 w 1390"/>
              <a:gd name="T1" fmla="*/ 710 h 1416"/>
              <a:gd name="T2" fmla="*/ 1389 w 1390"/>
              <a:gd name="T3" fmla="*/ 756 h 1416"/>
              <a:gd name="T4" fmla="*/ 1385 w 1390"/>
              <a:gd name="T5" fmla="*/ 802 h 1416"/>
              <a:gd name="T6" fmla="*/ 1377 w 1390"/>
              <a:gd name="T7" fmla="*/ 848 h 1416"/>
              <a:gd name="T8" fmla="*/ 1320 w 1390"/>
              <a:gd name="T9" fmla="*/ 999 h 1416"/>
              <a:gd name="T10" fmla="*/ 1302 w 1390"/>
              <a:gd name="T11" fmla="*/ 1035 h 1416"/>
              <a:gd name="T12" fmla="*/ 910 w 1390"/>
              <a:gd name="T13" fmla="*/ 1363 h 1416"/>
              <a:gd name="T14" fmla="*/ 878 w 1390"/>
              <a:gd name="T15" fmla="*/ 1372 h 1416"/>
              <a:gd name="T16" fmla="*/ 845 w 1390"/>
              <a:gd name="T17" fmla="*/ 1379 h 1416"/>
              <a:gd name="T18" fmla="*/ 818 w 1390"/>
              <a:gd name="T19" fmla="*/ 1384 h 1416"/>
              <a:gd name="T20" fmla="*/ 441 w 1390"/>
              <a:gd name="T21" fmla="*/ 1340 h 1416"/>
              <a:gd name="T22" fmla="*/ 414 w 1390"/>
              <a:gd name="T23" fmla="*/ 1327 h 1416"/>
              <a:gd name="T24" fmla="*/ 188 w 1390"/>
              <a:gd name="T25" fmla="*/ 1155 h 1416"/>
              <a:gd name="T26" fmla="*/ 172 w 1390"/>
              <a:gd name="T27" fmla="*/ 1134 h 1416"/>
              <a:gd name="T28" fmla="*/ 156 w 1390"/>
              <a:gd name="T29" fmla="*/ 1114 h 1416"/>
              <a:gd name="T30" fmla="*/ 117 w 1390"/>
              <a:gd name="T31" fmla="*/ 1062 h 1416"/>
              <a:gd name="T32" fmla="*/ 101 w 1390"/>
              <a:gd name="T33" fmla="*/ 1035 h 1416"/>
              <a:gd name="T34" fmla="*/ 14 w 1390"/>
              <a:gd name="T35" fmla="*/ 774 h 1416"/>
              <a:gd name="T36" fmla="*/ 10 w 1390"/>
              <a:gd name="T37" fmla="*/ 745 h 1416"/>
              <a:gd name="T38" fmla="*/ 45 w 1390"/>
              <a:gd name="T39" fmla="*/ 519 h 1416"/>
              <a:gd name="T40" fmla="*/ 52 w 1390"/>
              <a:gd name="T41" fmla="*/ 496 h 1416"/>
              <a:gd name="T42" fmla="*/ 80 w 1390"/>
              <a:gd name="T43" fmla="*/ 429 h 1416"/>
              <a:gd name="T44" fmla="*/ 94 w 1390"/>
              <a:gd name="T45" fmla="*/ 399 h 1416"/>
              <a:gd name="T46" fmla="*/ 354 w 1390"/>
              <a:gd name="T47" fmla="*/ 124 h 1416"/>
              <a:gd name="T48" fmla="*/ 393 w 1390"/>
              <a:gd name="T49" fmla="*/ 104 h 1416"/>
              <a:gd name="T50" fmla="*/ 840 w 1390"/>
              <a:gd name="T51" fmla="*/ 37 h 1416"/>
              <a:gd name="T52" fmla="*/ 887 w 1390"/>
              <a:gd name="T53" fmla="*/ 45 h 1416"/>
              <a:gd name="T54" fmla="*/ 1167 w 1390"/>
              <a:gd name="T55" fmla="*/ 190 h 1416"/>
              <a:gd name="T56" fmla="*/ 1192 w 1390"/>
              <a:gd name="T57" fmla="*/ 219 h 1416"/>
              <a:gd name="T58" fmla="*/ 1213 w 1390"/>
              <a:gd name="T59" fmla="*/ 251 h 1416"/>
              <a:gd name="T60" fmla="*/ 1388 w 1390"/>
              <a:gd name="T61" fmla="*/ 661 h 1416"/>
              <a:gd name="T62" fmla="*/ 1390 w 1390"/>
              <a:gd name="T63" fmla="*/ 710 h 14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1390" h="1416">
                <a:moveTo>
                  <a:pt x="1390" y="710"/>
                </a:moveTo>
                <a:cubicBezTo>
                  <a:pt x="1390" y="725"/>
                  <a:pt x="1390" y="741"/>
                  <a:pt x="1389" y="756"/>
                </a:cubicBezTo>
                <a:cubicBezTo>
                  <a:pt x="1388" y="771"/>
                  <a:pt x="1387" y="787"/>
                  <a:pt x="1385" y="802"/>
                </a:cubicBezTo>
                <a:cubicBezTo>
                  <a:pt x="1383" y="818"/>
                  <a:pt x="1380" y="833"/>
                  <a:pt x="1377" y="848"/>
                </a:cubicBezTo>
                <a:cubicBezTo>
                  <a:pt x="1363" y="901"/>
                  <a:pt x="1344" y="951"/>
                  <a:pt x="1320" y="999"/>
                </a:cubicBezTo>
                <a:cubicBezTo>
                  <a:pt x="1314" y="1011"/>
                  <a:pt x="1308" y="1023"/>
                  <a:pt x="1302" y="1035"/>
                </a:cubicBezTo>
                <a:cubicBezTo>
                  <a:pt x="1238" y="1212"/>
                  <a:pt x="1090" y="1324"/>
                  <a:pt x="910" y="1363"/>
                </a:cubicBezTo>
                <a:cubicBezTo>
                  <a:pt x="899" y="1366"/>
                  <a:pt x="889" y="1369"/>
                  <a:pt x="878" y="1372"/>
                </a:cubicBezTo>
                <a:cubicBezTo>
                  <a:pt x="867" y="1375"/>
                  <a:pt x="856" y="1377"/>
                  <a:pt x="845" y="1379"/>
                </a:cubicBezTo>
                <a:cubicBezTo>
                  <a:pt x="836" y="1381"/>
                  <a:pt x="827" y="1383"/>
                  <a:pt x="818" y="1384"/>
                </a:cubicBezTo>
                <a:cubicBezTo>
                  <a:pt x="690" y="1416"/>
                  <a:pt x="562" y="1376"/>
                  <a:pt x="441" y="1340"/>
                </a:cubicBezTo>
                <a:cubicBezTo>
                  <a:pt x="432" y="1336"/>
                  <a:pt x="423" y="1332"/>
                  <a:pt x="414" y="1327"/>
                </a:cubicBezTo>
                <a:cubicBezTo>
                  <a:pt x="330" y="1284"/>
                  <a:pt x="246" y="1236"/>
                  <a:pt x="188" y="1155"/>
                </a:cubicBezTo>
                <a:cubicBezTo>
                  <a:pt x="183" y="1148"/>
                  <a:pt x="177" y="1141"/>
                  <a:pt x="172" y="1134"/>
                </a:cubicBezTo>
                <a:cubicBezTo>
                  <a:pt x="166" y="1128"/>
                  <a:pt x="161" y="1121"/>
                  <a:pt x="156" y="1114"/>
                </a:cubicBezTo>
                <a:cubicBezTo>
                  <a:pt x="142" y="1097"/>
                  <a:pt x="129" y="1080"/>
                  <a:pt x="117" y="1062"/>
                </a:cubicBezTo>
                <a:cubicBezTo>
                  <a:pt x="112" y="1053"/>
                  <a:pt x="106" y="1044"/>
                  <a:pt x="101" y="1035"/>
                </a:cubicBezTo>
                <a:cubicBezTo>
                  <a:pt x="46" y="960"/>
                  <a:pt x="18" y="872"/>
                  <a:pt x="14" y="774"/>
                </a:cubicBezTo>
                <a:cubicBezTo>
                  <a:pt x="13" y="764"/>
                  <a:pt x="11" y="755"/>
                  <a:pt x="10" y="745"/>
                </a:cubicBezTo>
                <a:cubicBezTo>
                  <a:pt x="0" y="670"/>
                  <a:pt x="14" y="593"/>
                  <a:pt x="45" y="519"/>
                </a:cubicBezTo>
                <a:cubicBezTo>
                  <a:pt x="47" y="511"/>
                  <a:pt x="50" y="504"/>
                  <a:pt x="52" y="496"/>
                </a:cubicBezTo>
                <a:cubicBezTo>
                  <a:pt x="61" y="473"/>
                  <a:pt x="70" y="451"/>
                  <a:pt x="80" y="429"/>
                </a:cubicBezTo>
                <a:cubicBezTo>
                  <a:pt x="84" y="419"/>
                  <a:pt x="89" y="409"/>
                  <a:pt x="94" y="399"/>
                </a:cubicBezTo>
                <a:cubicBezTo>
                  <a:pt x="152" y="286"/>
                  <a:pt x="240" y="187"/>
                  <a:pt x="354" y="124"/>
                </a:cubicBezTo>
                <a:cubicBezTo>
                  <a:pt x="367" y="116"/>
                  <a:pt x="380" y="110"/>
                  <a:pt x="393" y="104"/>
                </a:cubicBezTo>
                <a:cubicBezTo>
                  <a:pt x="530" y="24"/>
                  <a:pt x="690" y="0"/>
                  <a:pt x="840" y="37"/>
                </a:cubicBezTo>
                <a:cubicBezTo>
                  <a:pt x="856" y="39"/>
                  <a:pt x="871" y="42"/>
                  <a:pt x="887" y="45"/>
                </a:cubicBezTo>
                <a:cubicBezTo>
                  <a:pt x="993" y="67"/>
                  <a:pt x="1094" y="110"/>
                  <a:pt x="1167" y="190"/>
                </a:cubicBezTo>
                <a:cubicBezTo>
                  <a:pt x="1176" y="199"/>
                  <a:pt x="1184" y="209"/>
                  <a:pt x="1192" y="219"/>
                </a:cubicBezTo>
                <a:cubicBezTo>
                  <a:pt x="1199" y="229"/>
                  <a:pt x="1206" y="240"/>
                  <a:pt x="1213" y="251"/>
                </a:cubicBezTo>
                <a:cubicBezTo>
                  <a:pt x="1322" y="360"/>
                  <a:pt x="1374" y="512"/>
                  <a:pt x="1388" y="661"/>
                </a:cubicBezTo>
                <a:cubicBezTo>
                  <a:pt x="1390" y="677"/>
                  <a:pt x="1390" y="694"/>
                  <a:pt x="1390" y="710"/>
                </a:cubicBezTo>
                <a:close/>
              </a:path>
            </a:pathLst>
          </a:custGeom>
          <a:noFill/>
          <a:ln w="28575">
            <a:solidFill>
              <a:srgbClr val="261F1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18" tIns="45710" rIns="91418" bIns="4571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1065" dirty="0">
              <a:solidFill>
                <a:srgbClr val="7F7F7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"/>
          <p:cNvSpPr txBox="1"/>
          <p:nvPr/>
        </p:nvSpPr>
        <p:spPr>
          <a:xfrm>
            <a:off x="4811107" y="2498180"/>
            <a:ext cx="959870" cy="746760"/>
          </a:xfrm>
          <a:prstGeom prst="rect">
            <a:avLst/>
          </a:prstGeom>
          <a:noFill/>
          <a:effectLst/>
        </p:spPr>
        <p:txBody>
          <a:bodyPr wrap="square" lIns="91418" tIns="45710" rIns="91418" bIns="45710" rtlCol="0">
            <a:spAutoFit/>
          </a:bodyPr>
          <a:lstStyle>
            <a:defPPr>
              <a:defRPr lang="tr-T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en-GB" sz="4265" b="1" spc="450" dirty="0">
                <a:solidFill>
                  <a:schemeClr val="tx1">
                    <a:lumMod val="75000"/>
                    <a:lumOff val="25000"/>
                  </a:schemeClr>
                </a:solidFill>
                <a:latin typeface="博洋行书 7000" panose="02000600000000000000" pitchFamily="2" charset="-122"/>
                <a:ea typeface="博洋行书 7000" panose="02000600000000000000" pitchFamily="2" charset="-122"/>
                <a:cs typeface="博洋行书 7000" panose="02000600000000000000" pitchFamily="2" charset="-122"/>
              </a:rPr>
              <a:t>4</a:t>
            </a:r>
            <a:endParaRPr lang="en-US" altLang="en-GB" sz="4265" b="1" spc="450" dirty="0">
              <a:solidFill>
                <a:schemeClr val="tx1">
                  <a:lumMod val="75000"/>
                  <a:lumOff val="25000"/>
                </a:schemeClr>
              </a:solidFill>
              <a:latin typeface="博洋行书 7000" panose="02000600000000000000" pitchFamily="2" charset="-122"/>
              <a:ea typeface="博洋行书 7000" panose="02000600000000000000" pitchFamily="2" charset="-122"/>
              <a:cs typeface="博洋行书 7000" panose="02000600000000000000" pitchFamily="2" charset="-122"/>
            </a:endParaRPr>
          </a:p>
        </p:txBody>
      </p:sp>
      <p:pic>
        <p:nvPicPr>
          <p:cNvPr id="10" name="Picture 2" descr="D:\1\13e1b1eada54150ef5fc11fe8bb74598.png"/>
          <p:cNvPicPr>
            <a:picLocks noChangeAspect="1" noChangeArrowheads="1"/>
          </p:cNvPicPr>
          <p:nvPr/>
        </p:nvPicPr>
        <p:blipFill>
          <a:blip r:embed="rId1" cstate="screen">
            <a:lum bright="-41000"/>
          </a:blip>
          <a:srcRect/>
          <a:stretch>
            <a:fillRect/>
          </a:stretch>
        </p:blipFill>
        <p:spPr bwMode="auto">
          <a:xfrm>
            <a:off x="336782" y="3189245"/>
            <a:ext cx="4463394" cy="2927032"/>
          </a:xfrm>
          <a:prstGeom prst="rect">
            <a:avLst/>
          </a:prstGeom>
          <a:noFill/>
        </p:spPr>
      </p:pic>
    </p:spTree>
  </p:cSld>
  <p:clrMapOvr>
    <a:masterClrMapping/>
  </p:clrMapOvr>
  <p:transition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4" dur="73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8" presetClass="emph" presetSubtype="0" repeatCount="indefinite" fill="hold" grpId="1" nodeType="withEffect">
                                  <p:stCondLst>
                                    <p:cond delay="250"/>
                                  </p:stCondLst>
                                  <p:childTnLst>
                                    <p:animRot by="21600000">
                                      <p:cBhvr>
                                        <p:cTn id="16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7" presetID="2" presetClass="entr" presetSubtype="4" accel="72000" fill="hold" grpId="0" nodeType="withEffect">
                                  <p:stCondLst>
                                    <p:cond delay="25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73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73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41" presetClass="entr" presetSubtype="0" fill="hold" grpId="0" nodeType="withEffect">
                                  <p:stCondLst>
                                    <p:cond delay="11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 tmFilter="0,0; .5, 1; 1, 1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  <p:bldP spid="7" grpId="0" bldLvl="0" animBg="1"/>
      <p:bldP spid="7" grpId="1" bldLvl="0" animBg="1"/>
      <p:bldP spid="8" grpId="0" bldLvl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37"/>
          <p:cNvSpPr txBox="1"/>
          <p:nvPr/>
        </p:nvSpPr>
        <p:spPr>
          <a:xfrm>
            <a:off x="263728" y="242147"/>
            <a:ext cx="4344474" cy="620395"/>
          </a:xfrm>
          <a:prstGeom prst="rect">
            <a:avLst/>
          </a:prstGeom>
          <a:noFill/>
        </p:spPr>
        <p:txBody>
          <a:bodyPr wrap="square" lIns="128546" tIns="64273" rIns="128546" bIns="64273" rtlCol="0">
            <a:spAutoFit/>
          </a:bodyPr>
          <a:lstStyle/>
          <a:p>
            <a:pPr defTabSz="963930"/>
            <a:r>
              <a: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博洋行书 7000" panose="02000600000000000000" pitchFamily="2" charset="-122"/>
                <a:ea typeface="博洋行书 7000" panose="02000600000000000000" pitchFamily="2" charset="-122"/>
                <a:cs typeface="博洋行书 7000" panose="02000600000000000000" pitchFamily="2" charset="-122"/>
                <a:sym typeface="+mn-lt"/>
              </a:rPr>
              <a:t>功能实现</a:t>
            </a:r>
            <a:endParaRPr lang="zh-CN" altLang="en-US" sz="3200" b="1" dirty="0">
              <a:solidFill>
                <a:schemeClr val="tx1">
                  <a:lumMod val="75000"/>
                  <a:lumOff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博洋行书 7000" panose="02000600000000000000" pitchFamily="2" charset="-122"/>
              <a:ea typeface="博洋行书 7000" panose="02000600000000000000" pitchFamily="2" charset="-122"/>
              <a:cs typeface="博洋行书 7000" panose="02000600000000000000" pitchFamily="2" charset="-122"/>
              <a:sym typeface="+mn-lt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09595" y="1005840"/>
            <a:ext cx="2902585" cy="518033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9855" y="1029335"/>
            <a:ext cx="2856865" cy="513461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6960" y="1043940"/>
            <a:ext cx="2830195" cy="514413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128125" y="1019810"/>
            <a:ext cx="2884170" cy="5144135"/>
          </a:xfrm>
          <a:prstGeom prst="rect">
            <a:avLst/>
          </a:prstGeom>
        </p:spPr>
      </p:pic>
    </p:spTree>
  </p:cSld>
  <p:clrMapOvr>
    <a:masterClrMapping/>
  </p:clrMapOvr>
  <p:transition>
    <p:comb dir="vert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37"/>
          <p:cNvSpPr txBox="1"/>
          <p:nvPr/>
        </p:nvSpPr>
        <p:spPr>
          <a:xfrm>
            <a:off x="263728" y="242147"/>
            <a:ext cx="4344474" cy="620395"/>
          </a:xfrm>
          <a:prstGeom prst="rect">
            <a:avLst/>
          </a:prstGeom>
          <a:noFill/>
        </p:spPr>
        <p:txBody>
          <a:bodyPr wrap="square" lIns="128546" tIns="64273" rIns="128546" bIns="64273" rtlCol="0">
            <a:spAutoFit/>
          </a:bodyPr>
          <a:lstStyle/>
          <a:p>
            <a:pPr defTabSz="963930"/>
            <a:r>
              <a: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博洋行书 7000" panose="02000600000000000000" pitchFamily="2" charset="-122"/>
                <a:ea typeface="博洋行书 7000" panose="02000600000000000000" pitchFamily="2" charset="-122"/>
                <a:cs typeface="博洋行书 7000" panose="02000600000000000000" pitchFamily="2" charset="-122"/>
                <a:sym typeface="+mn-lt"/>
              </a:rPr>
              <a:t>功能实现</a:t>
            </a:r>
            <a:endParaRPr lang="zh-CN" altLang="en-US" sz="3200" b="1" dirty="0">
              <a:solidFill>
                <a:schemeClr val="tx1">
                  <a:lumMod val="75000"/>
                  <a:lumOff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博洋行书 7000" panose="02000600000000000000" pitchFamily="2" charset="-122"/>
              <a:ea typeface="博洋行书 7000" panose="02000600000000000000" pitchFamily="2" charset="-122"/>
              <a:cs typeface="博洋行书 7000" panose="02000600000000000000" pitchFamily="2" charset="-122"/>
              <a:sym typeface="+mn-lt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6840" y="1282065"/>
            <a:ext cx="11958955" cy="5121910"/>
          </a:xfrm>
          <a:prstGeom prst="rect">
            <a:avLst/>
          </a:prstGeom>
        </p:spPr>
      </p:pic>
    </p:spTree>
  </p:cSld>
  <p:clrMapOvr>
    <a:masterClrMapping/>
  </p:clrMapOvr>
  <p:transition>
    <p:comb dir="vert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4667885" y="1398270"/>
            <a:ext cx="7205980" cy="37846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2400"/>
              <a:t>	</a:t>
            </a:r>
            <a:r>
              <a:rPr lang="zh-CN" altLang="en-US" sz="2400"/>
              <a:t>在本系统的开发过程中，统根据我校 ACM 校队的实际需求设计并实现了 ACM 微信小程序，基本实现了对用户信息、新闻、公告、校赛、用户印象、值日、签到的管理过程。</a:t>
            </a:r>
            <a:endParaRPr lang="zh-CN" altLang="en-US" sz="2400"/>
          </a:p>
          <a:p>
            <a:r>
              <a:rPr lang="en-US" altLang="zh-CN" sz="2400"/>
              <a:t>	</a:t>
            </a:r>
            <a:r>
              <a:rPr lang="zh-CN" altLang="en-US" sz="2400"/>
              <a:t>通过这次毕业设计的实现和论文的编写，使我的代码实现能力和学习能力有了进一步的提升。也让我对一个完整的软件开发流程有了更进一步的认识，使得我具备了独立开发工程项目的能力，增强了我的代码力。在日后的学习中，我也会不断汲取新知识，提升自己的能力。</a:t>
            </a:r>
            <a:endParaRPr lang="zh-CN" altLang="en-US" sz="2400"/>
          </a:p>
        </p:txBody>
      </p:sp>
      <p:pic>
        <p:nvPicPr>
          <p:cNvPr id="3" name="Picture 2" descr="D:\1\13e1b1eada54150ef5fc11fe8bb74598.png"/>
          <p:cNvPicPr>
            <a:picLocks noChangeAspect="1" noChangeArrowheads="1"/>
          </p:cNvPicPr>
          <p:nvPr/>
        </p:nvPicPr>
        <p:blipFill>
          <a:blip r:embed="rId1" cstate="screen">
            <a:lum bright="-41000"/>
          </a:blip>
          <a:srcRect/>
          <a:stretch>
            <a:fillRect/>
          </a:stretch>
        </p:blipFill>
        <p:spPr bwMode="auto">
          <a:xfrm>
            <a:off x="204702" y="3756935"/>
            <a:ext cx="4463394" cy="2927032"/>
          </a:xfrm>
          <a:prstGeom prst="rect">
            <a:avLst/>
          </a:prstGeom>
          <a:noFill/>
        </p:spPr>
      </p:pic>
      <p:sp>
        <p:nvSpPr>
          <p:cNvPr id="5" name="文本框 1"/>
          <p:cNvSpPr txBox="1"/>
          <p:nvPr/>
        </p:nvSpPr>
        <p:spPr>
          <a:xfrm>
            <a:off x="6180953" y="413366"/>
            <a:ext cx="4538366" cy="746760"/>
          </a:xfrm>
          <a:prstGeom prst="rect">
            <a:avLst/>
          </a:prstGeom>
          <a:noFill/>
          <a:effectLst/>
        </p:spPr>
        <p:txBody>
          <a:bodyPr wrap="square" lIns="91418" tIns="45710" rIns="91418" bIns="45710" rtlCol="0">
            <a:spAutoFit/>
          </a:bodyPr>
          <a:lstStyle>
            <a:defPPr>
              <a:defRPr lang="zh-CN"/>
            </a:defPPr>
            <a:lvl1pPr algn="ctr">
              <a:defRPr sz="2800" b="1" spc="60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pPr algn="ctr"/>
            <a:r>
              <a:rPr lang="zh-CN" altLang="en-US" sz="4265" dirty="0">
                <a:solidFill>
                  <a:schemeClr val="tx1">
                    <a:lumMod val="75000"/>
                    <a:lumOff val="25000"/>
                  </a:schemeClr>
                </a:solidFill>
                <a:latin typeface="博洋行书 7000" panose="02000600000000000000" pitchFamily="2" charset="-122"/>
                <a:ea typeface="博洋行书 7000" panose="02000600000000000000" pitchFamily="2" charset="-122"/>
                <a:cs typeface="博洋行书 7000" panose="02000600000000000000" pitchFamily="2" charset="-122"/>
              </a:rPr>
              <a:t>总结</a:t>
            </a:r>
            <a:endParaRPr lang="zh-CN" altLang="en-US" sz="4265" dirty="0">
              <a:solidFill>
                <a:schemeClr val="tx1">
                  <a:lumMod val="75000"/>
                  <a:lumOff val="25000"/>
                </a:schemeClr>
              </a:solidFill>
              <a:latin typeface="博洋行书 7000" panose="02000600000000000000" pitchFamily="2" charset="-122"/>
              <a:ea typeface="博洋行书 7000" panose="02000600000000000000" pitchFamily="2" charset="-122"/>
              <a:cs typeface="博洋行书 7000" panose="02000600000000000000" pitchFamily="2" charset="-122"/>
            </a:endParaRPr>
          </a:p>
        </p:txBody>
      </p:sp>
    </p:spTree>
  </p:cSld>
  <p:clrMapOvr>
    <a:masterClrMapping/>
  </p:clrMapOvr>
  <p:transition>
    <p:comb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41" presetClass="entr" presetSubtype="0" fill="hold" grpId="0" nodeType="withEffect">
                                  <p:stCondLst>
                                    <p:cond delay="11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 tmFilter="0,0; .5, 1; 1, 1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D:\1\13e1b1eada54150ef5fc11fe8bb74598.png"/>
          <p:cNvPicPr>
            <a:picLocks noChangeAspect="1" noChangeArrowheads="1"/>
          </p:cNvPicPr>
          <p:nvPr/>
        </p:nvPicPr>
        <p:blipFill>
          <a:blip r:embed="rId1" cstate="screen">
            <a:lum bright="-41000"/>
          </a:blip>
          <a:srcRect/>
          <a:stretch>
            <a:fillRect/>
          </a:stretch>
        </p:blipFill>
        <p:spPr bwMode="auto">
          <a:xfrm>
            <a:off x="1344645" y="501609"/>
            <a:ext cx="5705125" cy="3741343"/>
          </a:xfrm>
          <a:prstGeom prst="rect">
            <a:avLst/>
          </a:prstGeom>
          <a:noFill/>
        </p:spPr>
      </p:pic>
      <p:sp>
        <p:nvSpPr>
          <p:cNvPr id="27" name="矩形 26"/>
          <p:cNvSpPr>
            <a:spLocks noChangeArrowheads="1"/>
          </p:cNvSpPr>
          <p:nvPr/>
        </p:nvSpPr>
        <p:spPr bwMode="auto">
          <a:xfrm>
            <a:off x="-13335" y="3494405"/>
            <a:ext cx="12134215" cy="17824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17" tIns="45708" rIns="91417" bIns="45708" anchor="ctr"/>
          <a:lstStyle/>
          <a:p>
            <a:pPr algn="ctr"/>
            <a:r>
              <a:rPr lang="zh-CN" altLang="en-US" sz="6400" b="1" spc="225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造字工房明黑（非商用）常规体" pitchFamily="2" charset="-122"/>
                <a:ea typeface="造字工房明黑（非商用）常规体" pitchFamily="2" charset="-122"/>
                <a:cs typeface="博洋行书 7000" panose="02000600000000000000" pitchFamily="2" charset="-122"/>
              </a:rPr>
              <a:t>感谢各位老师批评指正</a:t>
            </a:r>
            <a:endParaRPr lang="zh-CN" altLang="en-US" sz="6400" b="1" spc="225" dirty="0" smtClean="0">
              <a:solidFill>
                <a:schemeClr val="tx1">
                  <a:lumMod val="85000"/>
                  <a:lumOff val="15000"/>
                </a:schemeClr>
              </a:solidFill>
              <a:latin typeface="造字工房明黑（非商用）常规体" pitchFamily="2" charset="-122"/>
              <a:ea typeface="造字工房明黑（非商用）常规体" pitchFamily="2" charset="-122"/>
              <a:cs typeface="博洋行书 7000" panose="02000600000000000000" pitchFamily="2" charset="-122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2675410" y="5455365"/>
            <a:ext cx="548178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博洋行书 7000" panose="02000600000000000000" pitchFamily="2" charset="-122"/>
              </a:rPr>
              <a:t>	  </a:t>
            </a:r>
            <a:r>
              <a:rPr lang="zh-CN" altLang="en-US" sz="2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博洋行书 7000" panose="02000600000000000000" pitchFamily="2" charset="-122"/>
              </a:rPr>
              <a:t>指导老师：杜晓宇</a:t>
            </a:r>
            <a:endParaRPr lang="zh-CN" altLang="en-US" sz="2400" dirty="0" smtClean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博洋行书 7000" panose="02000600000000000000" pitchFamily="2" charset="-122"/>
            </a:endParaRPr>
          </a:p>
        </p:txBody>
      </p:sp>
      <p:grpSp>
        <p:nvGrpSpPr>
          <p:cNvPr id="49" name="组合 60"/>
          <p:cNvGrpSpPr/>
          <p:nvPr/>
        </p:nvGrpSpPr>
        <p:grpSpPr>
          <a:xfrm rot="2750590">
            <a:off x="6489983" y="755997"/>
            <a:ext cx="3407537" cy="3074388"/>
            <a:chOff x="6072188" y="1752600"/>
            <a:chExt cx="982663" cy="842963"/>
          </a:xfrm>
          <a:solidFill>
            <a:schemeClr val="tx1">
              <a:lumMod val="75000"/>
              <a:lumOff val="25000"/>
            </a:schemeClr>
          </a:solidFill>
        </p:grpSpPr>
        <p:sp>
          <p:nvSpPr>
            <p:cNvPr id="50" name="Freeform 124"/>
            <p:cNvSpPr>
              <a:spLocks noEditPoints="1"/>
            </p:cNvSpPr>
            <p:nvPr/>
          </p:nvSpPr>
          <p:spPr bwMode="auto">
            <a:xfrm>
              <a:off x="6553201" y="2081213"/>
              <a:ext cx="398463" cy="185738"/>
            </a:xfrm>
            <a:custGeom>
              <a:avLst/>
              <a:gdLst/>
              <a:ahLst/>
              <a:cxnLst>
                <a:cxn ang="0">
                  <a:pos x="733" y="155"/>
                </a:cxn>
                <a:cxn ang="0">
                  <a:pos x="635" y="216"/>
                </a:cxn>
                <a:cxn ang="0">
                  <a:pos x="475" y="305"/>
                </a:cxn>
                <a:cxn ang="0">
                  <a:pos x="398" y="351"/>
                </a:cxn>
                <a:cxn ang="0">
                  <a:pos x="349" y="338"/>
                </a:cxn>
                <a:cxn ang="0">
                  <a:pos x="185" y="273"/>
                </a:cxn>
                <a:cxn ang="0">
                  <a:pos x="73" y="218"/>
                </a:cxn>
                <a:cxn ang="0">
                  <a:pos x="3" y="177"/>
                </a:cxn>
                <a:cxn ang="0">
                  <a:pos x="20" y="142"/>
                </a:cxn>
                <a:cxn ang="0">
                  <a:pos x="221" y="49"/>
                </a:cxn>
                <a:cxn ang="0">
                  <a:pos x="364" y="1"/>
                </a:cxn>
                <a:cxn ang="0">
                  <a:pos x="400" y="5"/>
                </a:cxn>
                <a:cxn ang="0">
                  <a:pos x="419" y="4"/>
                </a:cxn>
                <a:cxn ang="0">
                  <a:pos x="479" y="33"/>
                </a:cxn>
                <a:cxn ang="0">
                  <a:pos x="651" y="81"/>
                </a:cxn>
                <a:cxn ang="0">
                  <a:pos x="750" y="129"/>
                </a:cxn>
                <a:cxn ang="0">
                  <a:pos x="440" y="308"/>
                </a:cxn>
                <a:cxn ang="0">
                  <a:pos x="634" y="200"/>
                </a:cxn>
                <a:cxn ang="0">
                  <a:pos x="726" y="138"/>
                </a:cxn>
                <a:cxn ang="0">
                  <a:pos x="675" y="149"/>
                </a:cxn>
                <a:cxn ang="0">
                  <a:pos x="363" y="327"/>
                </a:cxn>
                <a:cxn ang="0">
                  <a:pos x="422" y="321"/>
                </a:cxn>
                <a:cxn ang="0">
                  <a:pos x="581" y="95"/>
                </a:cxn>
                <a:cxn ang="0">
                  <a:pos x="471" y="165"/>
                </a:cxn>
                <a:cxn ang="0">
                  <a:pos x="349" y="235"/>
                </a:cxn>
                <a:cxn ang="0">
                  <a:pos x="281" y="274"/>
                </a:cxn>
                <a:cxn ang="0">
                  <a:pos x="272" y="286"/>
                </a:cxn>
                <a:cxn ang="0">
                  <a:pos x="301" y="297"/>
                </a:cxn>
                <a:cxn ang="0">
                  <a:pos x="347" y="319"/>
                </a:cxn>
                <a:cxn ang="0">
                  <a:pos x="406" y="282"/>
                </a:cxn>
                <a:cxn ang="0">
                  <a:pos x="612" y="166"/>
                </a:cxn>
                <a:cxn ang="0">
                  <a:pos x="701" y="114"/>
                </a:cxn>
                <a:cxn ang="0">
                  <a:pos x="613" y="87"/>
                </a:cxn>
                <a:cxn ang="0">
                  <a:pos x="440" y="96"/>
                </a:cxn>
                <a:cxn ang="0">
                  <a:pos x="304" y="162"/>
                </a:cxn>
                <a:cxn ang="0">
                  <a:pos x="186" y="255"/>
                </a:cxn>
                <a:cxn ang="0">
                  <a:pos x="251" y="274"/>
                </a:cxn>
                <a:cxn ang="0">
                  <a:pos x="500" y="131"/>
                </a:cxn>
                <a:cxn ang="0">
                  <a:pos x="503" y="58"/>
                </a:cxn>
                <a:cxn ang="0">
                  <a:pos x="292" y="79"/>
                </a:cxn>
                <a:cxn ang="0">
                  <a:pos x="190" y="123"/>
                </a:cxn>
                <a:cxn ang="0">
                  <a:pos x="72" y="198"/>
                </a:cxn>
                <a:cxn ang="0">
                  <a:pos x="146" y="235"/>
                </a:cxn>
                <a:cxn ang="0">
                  <a:pos x="349" y="126"/>
                </a:cxn>
                <a:cxn ang="0">
                  <a:pos x="468" y="65"/>
                </a:cxn>
                <a:cxn ang="0">
                  <a:pos x="462" y="45"/>
                </a:cxn>
                <a:cxn ang="0">
                  <a:pos x="293" y="41"/>
                </a:cxn>
                <a:cxn ang="0">
                  <a:pos x="255" y="52"/>
                </a:cxn>
                <a:cxn ang="0">
                  <a:pos x="153" y="92"/>
                </a:cxn>
                <a:cxn ang="0">
                  <a:pos x="96" y="122"/>
                </a:cxn>
                <a:cxn ang="0">
                  <a:pos x="34" y="152"/>
                </a:cxn>
                <a:cxn ang="0">
                  <a:pos x="36" y="178"/>
                </a:cxn>
                <a:cxn ang="0">
                  <a:pos x="225" y="89"/>
                </a:cxn>
                <a:cxn ang="0">
                  <a:pos x="383" y="18"/>
                </a:cxn>
                <a:cxn ang="0">
                  <a:pos x="307" y="38"/>
                </a:cxn>
              </a:cxnLst>
              <a:rect l="0" t="0" r="r" b="b"/>
              <a:pathLst>
                <a:path w="751" h="353">
                  <a:moveTo>
                    <a:pt x="749" y="152"/>
                  </a:moveTo>
                  <a:lnTo>
                    <a:pt x="749" y="152"/>
                  </a:lnTo>
                  <a:lnTo>
                    <a:pt x="744" y="154"/>
                  </a:lnTo>
                  <a:lnTo>
                    <a:pt x="741" y="156"/>
                  </a:lnTo>
                  <a:lnTo>
                    <a:pt x="737" y="156"/>
                  </a:lnTo>
                  <a:lnTo>
                    <a:pt x="733" y="155"/>
                  </a:lnTo>
                  <a:lnTo>
                    <a:pt x="733" y="155"/>
                  </a:lnTo>
                  <a:lnTo>
                    <a:pt x="723" y="165"/>
                  </a:lnTo>
                  <a:lnTo>
                    <a:pt x="712" y="172"/>
                  </a:lnTo>
                  <a:lnTo>
                    <a:pt x="699" y="180"/>
                  </a:lnTo>
                  <a:lnTo>
                    <a:pt x="687" y="187"/>
                  </a:lnTo>
                  <a:lnTo>
                    <a:pt x="661" y="201"/>
                  </a:lnTo>
                  <a:lnTo>
                    <a:pt x="635" y="216"/>
                  </a:lnTo>
                  <a:lnTo>
                    <a:pt x="635" y="216"/>
                  </a:lnTo>
                  <a:lnTo>
                    <a:pt x="615" y="227"/>
                  </a:lnTo>
                  <a:lnTo>
                    <a:pt x="596" y="237"/>
                  </a:lnTo>
                  <a:lnTo>
                    <a:pt x="555" y="259"/>
                  </a:lnTo>
                  <a:lnTo>
                    <a:pt x="515" y="280"/>
                  </a:lnTo>
                  <a:lnTo>
                    <a:pt x="494" y="292"/>
                  </a:lnTo>
                  <a:lnTo>
                    <a:pt x="475" y="305"/>
                  </a:lnTo>
                  <a:lnTo>
                    <a:pt x="475" y="305"/>
                  </a:lnTo>
                  <a:lnTo>
                    <a:pt x="458" y="317"/>
                  </a:lnTo>
                  <a:lnTo>
                    <a:pt x="438" y="329"/>
                  </a:lnTo>
                  <a:lnTo>
                    <a:pt x="438" y="329"/>
                  </a:lnTo>
                  <a:lnTo>
                    <a:pt x="424" y="338"/>
                  </a:lnTo>
                  <a:lnTo>
                    <a:pt x="411" y="346"/>
                  </a:lnTo>
                  <a:lnTo>
                    <a:pt x="405" y="349"/>
                  </a:lnTo>
                  <a:lnTo>
                    <a:pt x="398" y="351"/>
                  </a:lnTo>
                  <a:lnTo>
                    <a:pt x="393" y="353"/>
                  </a:lnTo>
                  <a:lnTo>
                    <a:pt x="388" y="353"/>
                  </a:lnTo>
                  <a:lnTo>
                    <a:pt x="388" y="353"/>
                  </a:lnTo>
                  <a:lnTo>
                    <a:pt x="378" y="351"/>
                  </a:lnTo>
                  <a:lnTo>
                    <a:pt x="368" y="347"/>
                  </a:lnTo>
                  <a:lnTo>
                    <a:pt x="358" y="343"/>
                  </a:lnTo>
                  <a:lnTo>
                    <a:pt x="349" y="338"/>
                  </a:lnTo>
                  <a:lnTo>
                    <a:pt x="330" y="328"/>
                  </a:lnTo>
                  <a:lnTo>
                    <a:pt x="320" y="323"/>
                  </a:lnTo>
                  <a:lnTo>
                    <a:pt x="309" y="319"/>
                  </a:lnTo>
                  <a:lnTo>
                    <a:pt x="309" y="319"/>
                  </a:lnTo>
                  <a:lnTo>
                    <a:pt x="260" y="301"/>
                  </a:lnTo>
                  <a:lnTo>
                    <a:pt x="210" y="282"/>
                  </a:lnTo>
                  <a:lnTo>
                    <a:pt x="185" y="273"/>
                  </a:lnTo>
                  <a:lnTo>
                    <a:pt x="160" y="261"/>
                  </a:lnTo>
                  <a:lnTo>
                    <a:pt x="138" y="249"/>
                  </a:lnTo>
                  <a:lnTo>
                    <a:pt x="115" y="235"/>
                  </a:lnTo>
                  <a:lnTo>
                    <a:pt x="115" y="235"/>
                  </a:lnTo>
                  <a:lnTo>
                    <a:pt x="104" y="231"/>
                  </a:lnTo>
                  <a:lnTo>
                    <a:pt x="93" y="228"/>
                  </a:lnTo>
                  <a:lnTo>
                    <a:pt x="73" y="218"/>
                  </a:lnTo>
                  <a:lnTo>
                    <a:pt x="54" y="207"/>
                  </a:lnTo>
                  <a:lnTo>
                    <a:pt x="36" y="195"/>
                  </a:lnTo>
                  <a:lnTo>
                    <a:pt x="36" y="195"/>
                  </a:lnTo>
                  <a:lnTo>
                    <a:pt x="20" y="189"/>
                  </a:lnTo>
                  <a:lnTo>
                    <a:pt x="14" y="186"/>
                  </a:lnTo>
                  <a:lnTo>
                    <a:pt x="8" y="182"/>
                  </a:lnTo>
                  <a:lnTo>
                    <a:pt x="3" y="177"/>
                  </a:lnTo>
                  <a:lnTo>
                    <a:pt x="1" y="173"/>
                  </a:lnTo>
                  <a:lnTo>
                    <a:pt x="0" y="167"/>
                  </a:lnTo>
                  <a:lnTo>
                    <a:pt x="2" y="160"/>
                  </a:lnTo>
                  <a:lnTo>
                    <a:pt x="2" y="160"/>
                  </a:lnTo>
                  <a:lnTo>
                    <a:pt x="6" y="154"/>
                  </a:lnTo>
                  <a:lnTo>
                    <a:pt x="13" y="147"/>
                  </a:lnTo>
                  <a:lnTo>
                    <a:pt x="20" y="142"/>
                  </a:lnTo>
                  <a:lnTo>
                    <a:pt x="29" y="136"/>
                  </a:lnTo>
                  <a:lnTo>
                    <a:pt x="47" y="126"/>
                  </a:lnTo>
                  <a:lnTo>
                    <a:pt x="63" y="117"/>
                  </a:lnTo>
                  <a:lnTo>
                    <a:pt x="63" y="117"/>
                  </a:lnTo>
                  <a:lnTo>
                    <a:pt x="124" y="90"/>
                  </a:lnTo>
                  <a:lnTo>
                    <a:pt x="188" y="62"/>
                  </a:lnTo>
                  <a:lnTo>
                    <a:pt x="221" y="49"/>
                  </a:lnTo>
                  <a:lnTo>
                    <a:pt x="255" y="36"/>
                  </a:lnTo>
                  <a:lnTo>
                    <a:pt x="289" y="24"/>
                  </a:lnTo>
                  <a:lnTo>
                    <a:pt x="322" y="13"/>
                  </a:lnTo>
                  <a:lnTo>
                    <a:pt x="322" y="13"/>
                  </a:lnTo>
                  <a:lnTo>
                    <a:pt x="340" y="7"/>
                  </a:lnTo>
                  <a:lnTo>
                    <a:pt x="356" y="3"/>
                  </a:lnTo>
                  <a:lnTo>
                    <a:pt x="364" y="1"/>
                  </a:lnTo>
                  <a:lnTo>
                    <a:pt x="371" y="0"/>
                  </a:lnTo>
                  <a:lnTo>
                    <a:pt x="380" y="0"/>
                  </a:lnTo>
                  <a:lnTo>
                    <a:pt x="390" y="1"/>
                  </a:lnTo>
                  <a:lnTo>
                    <a:pt x="390" y="1"/>
                  </a:lnTo>
                  <a:lnTo>
                    <a:pt x="394" y="2"/>
                  </a:lnTo>
                  <a:lnTo>
                    <a:pt x="397" y="3"/>
                  </a:lnTo>
                  <a:lnTo>
                    <a:pt x="400" y="5"/>
                  </a:lnTo>
                  <a:lnTo>
                    <a:pt x="403" y="6"/>
                  </a:lnTo>
                  <a:lnTo>
                    <a:pt x="403" y="6"/>
                  </a:lnTo>
                  <a:lnTo>
                    <a:pt x="409" y="6"/>
                  </a:lnTo>
                  <a:lnTo>
                    <a:pt x="413" y="5"/>
                  </a:lnTo>
                  <a:lnTo>
                    <a:pt x="417" y="4"/>
                  </a:lnTo>
                  <a:lnTo>
                    <a:pt x="419" y="4"/>
                  </a:lnTo>
                  <a:lnTo>
                    <a:pt x="419" y="4"/>
                  </a:lnTo>
                  <a:lnTo>
                    <a:pt x="422" y="5"/>
                  </a:lnTo>
                  <a:lnTo>
                    <a:pt x="422" y="6"/>
                  </a:lnTo>
                  <a:lnTo>
                    <a:pt x="422" y="6"/>
                  </a:lnTo>
                  <a:lnTo>
                    <a:pt x="436" y="14"/>
                  </a:lnTo>
                  <a:lnTo>
                    <a:pt x="449" y="21"/>
                  </a:lnTo>
                  <a:lnTo>
                    <a:pt x="464" y="28"/>
                  </a:lnTo>
                  <a:lnTo>
                    <a:pt x="479" y="33"/>
                  </a:lnTo>
                  <a:lnTo>
                    <a:pt x="509" y="43"/>
                  </a:lnTo>
                  <a:lnTo>
                    <a:pt x="540" y="52"/>
                  </a:lnTo>
                  <a:lnTo>
                    <a:pt x="540" y="52"/>
                  </a:lnTo>
                  <a:lnTo>
                    <a:pt x="570" y="61"/>
                  </a:lnTo>
                  <a:lnTo>
                    <a:pt x="599" y="68"/>
                  </a:lnTo>
                  <a:lnTo>
                    <a:pt x="599" y="68"/>
                  </a:lnTo>
                  <a:lnTo>
                    <a:pt x="651" y="81"/>
                  </a:lnTo>
                  <a:lnTo>
                    <a:pt x="697" y="95"/>
                  </a:lnTo>
                  <a:lnTo>
                    <a:pt x="697" y="95"/>
                  </a:lnTo>
                  <a:lnTo>
                    <a:pt x="721" y="102"/>
                  </a:lnTo>
                  <a:lnTo>
                    <a:pt x="742" y="111"/>
                  </a:lnTo>
                  <a:lnTo>
                    <a:pt x="742" y="111"/>
                  </a:lnTo>
                  <a:lnTo>
                    <a:pt x="746" y="120"/>
                  </a:lnTo>
                  <a:lnTo>
                    <a:pt x="750" y="129"/>
                  </a:lnTo>
                  <a:lnTo>
                    <a:pt x="751" y="135"/>
                  </a:lnTo>
                  <a:lnTo>
                    <a:pt x="751" y="140"/>
                  </a:lnTo>
                  <a:lnTo>
                    <a:pt x="751" y="145"/>
                  </a:lnTo>
                  <a:lnTo>
                    <a:pt x="749" y="152"/>
                  </a:lnTo>
                  <a:lnTo>
                    <a:pt x="749" y="152"/>
                  </a:lnTo>
                  <a:close/>
                  <a:moveTo>
                    <a:pt x="440" y="308"/>
                  </a:moveTo>
                  <a:lnTo>
                    <a:pt x="440" y="308"/>
                  </a:lnTo>
                  <a:lnTo>
                    <a:pt x="459" y="295"/>
                  </a:lnTo>
                  <a:lnTo>
                    <a:pt x="479" y="283"/>
                  </a:lnTo>
                  <a:lnTo>
                    <a:pt x="521" y="261"/>
                  </a:lnTo>
                  <a:lnTo>
                    <a:pt x="563" y="238"/>
                  </a:lnTo>
                  <a:lnTo>
                    <a:pt x="605" y="216"/>
                  </a:lnTo>
                  <a:lnTo>
                    <a:pt x="605" y="216"/>
                  </a:lnTo>
                  <a:lnTo>
                    <a:pt x="634" y="200"/>
                  </a:lnTo>
                  <a:lnTo>
                    <a:pt x="668" y="181"/>
                  </a:lnTo>
                  <a:lnTo>
                    <a:pt x="685" y="171"/>
                  </a:lnTo>
                  <a:lnTo>
                    <a:pt x="700" y="160"/>
                  </a:lnTo>
                  <a:lnTo>
                    <a:pt x="714" y="151"/>
                  </a:lnTo>
                  <a:lnTo>
                    <a:pt x="724" y="141"/>
                  </a:lnTo>
                  <a:lnTo>
                    <a:pt x="724" y="141"/>
                  </a:lnTo>
                  <a:lnTo>
                    <a:pt x="726" y="138"/>
                  </a:lnTo>
                  <a:lnTo>
                    <a:pt x="728" y="131"/>
                  </a:lnTo>
                  <a:lnTo>
                    <a:pt x="728" y="128"/>
                  </a:lnTo>
                  <a:lnTo>
                    <a:pt x="726" y="126"/>
                  </a:lnTo>
                  <a:lnTo>
                    <a:pt x="724" y="123"/>
                  </a:lnTo>
                  <a:lnTo>
                    <a:pt x="718" y="122"/>
                  </a:lnTo>
                  <a:lnTo>
                    <a:pt x="718" y="122"/>
                  </a:lnTo>
                  <a:lnTo>
                    <a:pt x="675" y="149"/>
                  </a:lnTo>
                  <a:lnTo>
                    <a:pt x="630" y="173"/>
                  </a:lnTo>
                  <a:lnTo>
                    <a:pt x="539" y="223"/>
                  </a:lnTo>
                  <a:lnTo>
                    <a:pt x="494" y="248"/>
                  </a:lnTo>
                  <a:lnTo>
                    <a:pt x="449" y="274"/>
                  </a:lnTo>
                  <a:lnTo>
                    <a:pt x="406" y="301"/>
                  </a:lnTo>
                  <a:lnTo>
                    <a:pt x="363" y="327"/>
                  </a:lnTo>
                  <a:lnTo>
                    <a:pt x="363" y="327"/>
                  </a:lnTo>
                  <a:lnTo>
                    <a:pt x="368" y="331"/>
                  </a:lnTo>
                  <a:lnTo>
                    <a:pt x="373" y="332"/>
                  </a:lnTo>
                  <a:lnTo>
                    <a:pt x="383" y="334"/>
                  </a:lnTo>
                  <a:lnTo>
                    <a:pt x="393" y="333"/>
                  </a:lnTo>
                  <a:lnTo>
                    <a:pt x="403" y="331"/>
                  </a:lnTo>
                  <a:lnTo>
                    <a:pt x="413" y="326"/>
                  </a:lnTo>
                  <a:lnTo>
                    <a:pt x="422" y="321"/>
                  </a:lnTo>
                  <a:lnTo>
                    <a:pt x="431" y="314"/>
                  </a:lnTo>
                  <a:lnTo>
                    <a:pt x="440" y="308"/>
                  </a:lnTo>
                  <a:lnTo>
                    <a:pt x="440" y="308"/>
                  </a:lnTo>
                  <a:close/>
                  <a:moveTo>
                    <a:pt x="602" y="87"/>
                  </a:moveTo>
                  <a:lnTo>
                    <a:pt x="602" y="87"/>
                  </a:lnTo>
                  <a:lnTo>
                    <a:pt x="592" y="90"/>
                  </a:lnTo>
                  <a:lnTo>
                    <a:pt x="581" y="95"/>
                  </a:lnTo>
                  <a:lnTo>
                    <a:pt x="570" y="101"/>
                  </a:lnTo>
                  <a:lnTo>
                    <a:pt x="561" y="109"/>
                  </a:lnTo>
                  <a:lnTo>
                    <a:pt x="540" y="125"/>
                  </a:lnTo>
                  <a:lnTo>
                    <a:pt x="531" y="131"/>
                  </a:lnTo>
                  <a:lnTo>
                    <a:pt x="521" y="138"/>
                  </a:lnTo>
                  <a:lnTo>
                    <a:pt x="521" y="138"/>
                  </a:lnTo>
                  <a:lnTo>
                    <a:pt x="471" y="165"/>
                  </a:lnTo>
                  <a:lnTo>
                    <a:pt x="419" y="190"/>
                  </a:lnTo>
                  <a:lnTo>
                    <a:pt x="419" y="190"/>
                  </a:lnTo>
                  <a:lnTo>
                    <a:pt x="401" y="201"/>
                  </a:lnTo>
                  <a:lnTo>
                    <a:pt x="384" y="213"/>
                  </a:lnTo>
                  <a:lnTo>
                    <a:pt x="367" y="225"/>
                  </a:lnTo>
                  <a:lnTo>
                    <a:pt x="349" y="235"/>
                  </a:lnTo>
                  <a:lnTo>
                    <a:pt x="349" y="235"/>
                  </a:lnTo>
                  <a:lnTo>
                    <a:pt x="332" y="244"/>
                  </a:lnTo>
                  <a:lnTo>
                    <a:pt x="316" y="252"/>
                  </a:lnTo>
                  <a:lnTo>
                    <a:pt x="301" y="261"/>
                  </a:lnTo>
                  <a:lnTo>
                    <a:pt x="293" y="266"/>
                  </a:lnTo>
                  <a:lnTo>
                    <a:pt x="287" y="273"/>
                  </a:lnTo>
                  <a:lnTo>
                    <a:pt x="287" y="273"/>
                  </a:lnTo>
                  <a:lnTo>
                    <a:pt x="281" y="274"/>
                  </a:lnTo>
                  <a:lnTo>
                    <a:pt x="276" y="275"/>
                  </a:lnTo>
                  <a:lnTo>
                    <a:pt x="274" y="276"/>
                  </a:lnTo>
                  <a:lnTo>
                    <a:pt x="272" y="277"/>
                  </a:lnTo>
                  <a:lnTo>
                    <a:pt x="271" y="279"/>
                  </a:lnTo>
                  <a:lnTo>
                    <a:pt x="271" y="281"/>
                  </a:lnTo>
                  <a:lnTo>
                    <a:pt x="271" y="281"/>
                  </a:lnTo>
                  <a:lnTo>
                    <a:pt x="272" y="286"/>
                  </a:lnTo>
                  <a:lnTo>
                    <a:pt x="274" y="288"/>
                  </a:lnTo>
                  <a:lnTo>
                    <a:pt x="276" y="290"/>
                  </a:lnTo>
                  <a:lnTo>
                    <a:pt x="279" y="291"/>
                  </a:lnTo>
                  <a:lnTo>
                    <a:pt x="287" y="292"/>
                  </a:lnTo>
                  <a:lnTo>
                    <a:pt x="294" y="294"/>
                  </a:lnTo>
                  <a:lnTo>
                    <a:pt x="294" y="294"/>
                  </a:lnTo>
                  <a:lnTo>
                    <a:pt x="301" y="297"/>
                  </a:lnTo>
                  <a:lnTo>
                    <a:pt x="307" y="301"/>
                  </a:lnTo>
                  <a:lnTo>
                    <a:pt x="320" y="309"/>
                  </a:lnTo>
                  <a:lnTo>
                    <a:pt x="327" y="313"/>
                  </a:lnTo>
                  <a:lnTo>
                    <a:pt x="334" y="317"/>
                  </a:lnTo>
                  <a:lnTo>
                    <a:pt x="340" y="319"/>
                  </a:lnTo>
                  <a:lnTo>
                    <a:pt x="347" y="319"/>
                  </a:lnTo>
                  <a:lnTo>
                    <a:pt x="347" y="319"/>
                  </a:lnTo>
                  <a:lnTo>
                    <a:pt x="351" y="318"/>
                  </a:lnTo>
                  <a:lnTo>
                    <a:pt x="355" y="316"/>
                  </a:lnTo>
                  <a:lnTo>
                    <a:pt x="364" y="309"/>
                  </a:lnTo>
                  <a:lnTo>
                    <a:pt x="373" y="302"/>
                  </a:lnTo>
                  <a:lnTo>
                    <a:pt x="383" y="295"/>
                  </a:lnTo>
                  <a:lnTo>
                    <a:pt x="383" y="295"/>
                  </a:lnTo>
                  <a:lnTo>
                    <a:pt x="406" y="282"/>
                  </a:lnTo>
                  <a:lnTo>
                    <a:pt x="430" y="270"/>
                  </a:lnTo>
                  <a:lnTo>
                    <a:pt x="483" y="241"/>
                  </a:lnTo>
                  <a:lnTo>
                    <a:pt x="483" y="241"/>
                  </a:lnTo>
                  <a:lnTo>
                    <a:pt x="533" y="211"/>
                  </a:lnTo>
                  <a:lnTo>
                    <a:pt x="581" y="182"/>
                  </a:lnTo>
                  <a:lnTo>
                    <a:pt x="581" y="182"/>
                  </a:lnTo>
                  <a:lnTo>
                    <a:pt x="612" y="166"/>
                  </a:lnTo>
                  <a:lnTo>
                    <a:pt x="643" y="150"/>
                  </a:lnTo>
                  <a:lnTo>
                    <a:pt x="673" y="134"/>
                  </a:lnTo>
                  <a:lnTo>
                    <a:pt x="686" y="125"/>
                  </a:lnTo>
                  <a:lnTo>
                    <a:pt x="699" y="116"/>
                  </a:lnTo>
                  <a:lnTo>
                    <a:pt x="699" y="116"/>
                  </a:lnTo>
                  <a:lnTo>
                    <a:pt x="700" y="115"/>
                  </a:lnTo>
                  <a:lnTo>
                    <a:pt x="701" y="114"/>
                  </a:lnTo>
                  <a:lnTo>
                    <a:pt x="701" y="114"/>
                  </a:lnTo>
                  <a:lnTo>
                    <a:pt x="689" y="112"/>
                  </a:lnTo>
                  <a:lnTo>
                    <a:pt x="676" y="108"/>
                  </a:lnTo>
                  <a:lnTo>
                    <a:pt x="651" y="98"/>
                  </a:lnTo>
                  <a:lnTo>
                    <a:pt x="638" y="93"/>
                  </a:lnTo>
                  <a:lnTo>
                    <a:pt x="625" y="90"/>
                  </a:lnTo>
                  <a:lnTo>
                    <a:pt x="613" y="87"/>
                  </a:lnTo>
                  <a:lnTo>
                    <a:pt x="602" y="87"/>
                  </a:lnTo>
                  <a:lnTo>
                    <a:pt x="602" y="87"/>
                  </a:lnTo>
                  <a:close/>
                  <a:moveTo>
                    <a:pt x="503" y="58"/>
                  </a:moveTo>
                  <a:lnTo>
                    <a:pt x="503" y="58"/>
                  </a:lnTo>
                  <a:lnTo>
                    <a:pt x="483" y="71"/>
                  </a:lnTo>
                  <a:lnTo>
                    <a:pt x="461" y="84"/>
                  </a:lnTo>
                  <a:lnTo>
                    <a:pt x="440" y="96"/>
                  </a:lnTo>
                  <a:lnTo>
                    <a:pt x="417" y="109"/>
                  </a:lnTo>
                  <a:lnTo>
                    <a:pt x="395" y="120"/>
                  </a:lnTo>
                  <a:lnTo>
                    <a:pt x="371" y="130"/>
                  </a:lnTo>
                  <a:lnTo>
                    <a:pt x="347" y="141"/>
                  </a:lnTo>
                  <a:lnTo>
                    <a:pt x="322" y="150"/>
                  </a:lnTo>
                  <a:lnTo>
                    <a:pt x="322" y="150"/>
                  </a:lnTo>
                  <a:lnTo>
                    <a:pt x="304" y="162"/>
                  </a:lnTo>
                  <a:lnTo>
                    <a:pt x="284" y="174"/>
                  </a:lnTo>
                  <a:lnTo>
                    <a:pt x="244" y="198"/>
                  </a:lnTo>
                  <a:lnTo>
                    <a:pt x="203" y="220"/>
                  </a:lnTo>
                  <a:lnTo>
                    <a:pt x="183" y="232"/>
                  </a:lnTo>
                  <a:lnTo>
                    <a:pt x="164" y="244"/>
                  </a:lnTo>
                  <a:lnTo>
                    <a:pt x="164" y="244"/>
                  </a:lnTo>
                  <a:lnTo>
                    <a:pt x="186" y="255"/>
                  </a:lnTo>
                  <a:lnTo>
                    <a:pt x="207" y="265"/>
                  </a:lnTo>
                  <a:lnTo>
                    <a:pt x="231" y="275"/>
                  </a:lnTo>
                  <a:lnTo>
                    <a:pt x="255" y="283"/>
                  </a:lnTo>
                  <a:lnTo>
                    <a:pt x="255" y="283"/>
                  </a:lnTo>
                  <a:lnTo>
                    <a:pt x="254" y="279"/>
                  </a:lnTo>
                  <a:lnTo>
                    <a:pt x="252" y="277"/>
                  </a:lnTo>
                  <a:lnTo>
                    <a:pt x="251" y="274"/>
                  </a:lnTo>
                  <a:lnTo>
                    <a:pt x="252" y="271"/>
                  </a:lnTo>
                  <a:lnTo>
                    <a:pt x="252" y="271"/>
                  </a:lnTo>
                  <a:lnTo>
                    <a:pt x="294" y="247"/>
                  </a:lnTo>
                  <a:lnTo>
                    <a:pt x="335" y="225"/>
                  </a:lnTo>
                  <a:lnTo>
                    <a:pt x="418" y="178"/>
                  </a:lnTo>
                  <a:lnTo>
                    <a:pt x="460" y="156"/>
                  </a:lnTo>
                  <a:lnTo>
                    <a:pt x="500" y="131"/>
                  </a:lnTo>
                  <a:lnTo>
                    <a:pt x="539" y="107"/>
                  </a:lnTo>
                  <a:lnTo>
                    <a:pt x="578" y="81"/>
                  </a:lnTo>
                  <a:lnTo>
                    <a:pt x="578" y="81"/>
                  </a:lnTo>
                  <a:lnTo>
                    <a:pt x="560" y="77"/>
                  </a:lnTo>
                  <a:lnTo>
                    <a:pt x="540" y="70"/>
                  </a:lnTo>
                  <a:lnTo>
                    <a:pt x="503" y="58"/>
                  </a:lnTo>
                  <a:lnTo>
                    <a:pt x="503" y="58"/>
                  </a:lnTo>
                  <a:close/>
                  <a:moveTo>
                    <a:pt x="408" y="28"/>
                  </a:moveTo>
                  <a:lnTo>
                    <a:pt x="408" y="28"/>
                  </a:lnTo>
                  <a:lnTo>
                    <a:pt x="378" y="40"/>
                  </a:lnTo>
                  <a:lnTo>
                    <a:pt x="349" y="53"/>
                  </a:lnTo>
                  <a:lnTo>
                    <a:pt x="321" y="66"/>
                  </a:lnTo>
                  <a:lnTo>
                    <a:pt x="292" y="79"/>
                  </a:lnTo>
                  <a:lnTo>
                    <a:pt x="292" y="79"/>
                  </a:lnTo>
                  <a:lnTo>
                    <a:pt x="270" y="87"/>
                  </a:lnTo>
                  <a:lnTo>
                    <a:pt x="248" y="95"/>
                  </a:lnTo>
                  <a:lnTo>
                    <a:pt x="226" y="104"/>
                  </a:lnTo>
                  <a:lnTo>
                    <a:pt x="204" y="112"/>
                  </a:lnTo>
                  <a:lnTo>
                    <a:pt x="204" y="112"/>
                  </a:lnTo>
                  <a:lnTo>
                    <a:pt x="198" y="117"/>
                  </a:lnTo>
                  <a:lnTo>
                    <a:pt x="190" y="123"/>
                  </a:lnTo>
                  <a:lnTo>
                    <a:pt x="184" y="128"/>
                  </a:lnTo>
                  <a:lnTo>
                    <a:pt x="176" y="132"/>
                  </a:lnTo>
                  <a:lnTo>
                    <a:pt x="176" y="132"/>
                  </a:lnTo>
                  <a:lnTo>
                    <a:pt x="119" y="161"/>
                  </a:lnTo>
                  <a:lnTo>
                    <a:pt x="63" y="190"/>
                  </a:lnTo>
                  <a:lnTo>
                    <a:pt x="63" y="190"/>
                  </a:lnTo>
                  <a:lnTo>
                    <a:pt x="72" y="198"/>
                  </a:lnTo>
                  <a:lnTo>
                    <a:pt x="81" y="204"/>
                  </a:lnTo>
                  <a:lnTo>
                    <a:pt x="92" y="210"/>
                  </a:lnTo>
                  <a:lnTo>
                    <a:pt x="103" y="215"/>
                  </a:lnTo>
                  <a:lnTo>
                    <a:pt x="125" y="225"/>
                  </a:lnTo>
                  <a:lnTo>
                    <a:pt x="136" y="230"/>
                  </a:lnTo>
                  <a:lnTo>
                    <a:pt x="146" y="235"/>
                  </a:lnTo>
                  <a:lnTo>
                    <a:pt x="146" y="235"/>
                  </a:lnTo>
                  <a:lnTo>
                    <a:pt x="173" y="221"/>
                  </a:lnTo>
                  <a:lnTo>
                    <a:pt x="200" y="206"/>
                  </a:lnTo>
                  <a:lnTo>
                    <a:pt x="252" y="174"/>
                  </a:lnTo>
                  <a:lnTo>
                    <a:pt x="279" y="159"/>
                  </a:lnTo>
                  <a:lnTo>
                    <a:pt x="306" y="144"/>
                  </a:lnTo>
                  <a:lnTo>
                    <a:pt x="334" y="132"/>
                  </a:lnTo>
                  <a:lnTo>
                    <a:pt x="349" y="126"/>
                  </a:lnTo>
                  <a:lnTo>
                    <a:pt x="363" y="122"/>
                  </a:lnTo>
                  <a:lnTo>
                    <a:pt x="363" y="122"/>
                  </a:lnTo>
                  <a:lnTo>
                    <a:pt x="378" y="113"/>
                  </a:lnTo>
                  <a:lnTo>
                    <a:pt x="393" y="105"/>
                  </a:lnTo>
                  <a:lnTo>
                    <a:pt x="423" y="89"/>
                  </a:lnTo>
                  <a:lnTo>
                    <a:pt x="454" y="72"/>
                  </a:lnTo>
                  <a:lnTo>
                    <a:pt x="468" y="65"/>
                  </a:lnTo>
                  <a:lnTo>
                    <a:pt x="483" y="55"/>
                  </a:lnTo>
                  <a:lnTo>
                    <a:pt x="483" y="55"/>
                  </a:lnTo>
                  <a:lnTo>
                    <a:pt x="484" y="53"/>
                  </a:lnTo>
                  <a:lnTo>
                    <a:pt x="484" y="52"/>
                  </a:lnTo>
                  <a:lnTo>
                    <a:pt x="484" y="50"/>
                  </a:lnTo>
                  <a:lnTo>
                    <a:pt x="484" y="50"/>
                  </a:lnTo>
                  <a:lnTo>
                    <a:pt x="462" y="45"/>
                  </a:lnTo>
                  <a:lnTo>
                    <a:pt x="444" y="39"/>
                  </a:lnTo>
                  <a:lnTo>
                    <a:pt x="426" y="33"/>
                  </a:lnTo>
                  <a:lnTo>
                    <a:pt x="408" y="28"/>
                  </a:lnTo>
                  <a:lnTo>
                    <a:pt x="408" y="28"/>
                  </a:lnTo>
                  <a:close/>
                  <a:moveTo>
                    <a:pt x="295" y="41"/>
                  </a:moveTo>
                  <a:lnTo>
                    <a:pt x="295" y="41"/>
                  </a:lnTo>
                  <a:lnTo>
                    <a:pt x="293" y="41"/>
                  </a:lnTo>
                  <a:lnTo>
                    <a:pt x="291" y="40"/>
                  </a:lnTo>
                  <a:lnTo>
                    <a:pt x="287" y="39"/>
                  </a:lnTo>
                  <a:lnTo>
                    <a:pt x="287" y="39"/>
                  </a:lnTo>
                  <a:lnTo>
                    <a:pt x="279" y="41"/>
                  </a:lnTo>
                  <a:lnTo>
                    <a:pt x="272" y="45"/>
                  </a:lnTo>
                  <a:lnTo>
                    <a:pt x="255" y="52"/>
                  </a:lnTo>
                  <a:lnTo>
                    <a:pt x="255" y="52"/>
                  </a:lnTo>
                  <a:lnTo>
                    <a:pt x="232" y="61"/>
                  </a:lnTo>
                  <a:lnTo>
                    <a:pt x="212" y="69"/>
                  </a:lnTo>
                  <a:lnTo>
                    <a:pt x="193" y="78"/>
                  </a:lnTo>
                  <a:lnTo>
                    <a:pt x="173" y="85"/>
                  </a:lnTo>
                  <a:lnTo>
                    <a:pt x="173" y="85"/>
                  </a:lnTo>
                  <a:lnTo>
                    <a:pt x="163" y="89"/>
                  </a:lnTo>
                  <a:lnTo>
                    <a:pt x="153" y="92"/>
                  </a:lnTo>
                  <a:lnTo>
                    <a:pt x="143" y="95"/>
                  </a:lnTo>
                  <a:lnTo>
                    <a:pt x="134" y="98"/>
                  </a:lnTo>
                  <a:lnTo>
                    <a:pt x="134" y="98"/>
                  </a:lnTo>
                  <a:lnTo>
                    <a:pt x="124" y="104"/>
                  </a:lnTo>
                  <a:lnTo>
                    <a:pt x="114" y="110"/>
                  </a:lnTo>
                  <a:lnTo>
                    <a:pt x="106" y="116"/>
                  </a:lnTo>
                  <a:lnTo>
                    <a:pt x="96" y="122"/>
                  </a:lnTo>
                  <a:lnTo>
                    <a:pt x="96" y="122"/>
                  </a:lnTo>
                  <a:lnTo>
                    <a:pt x="72" y="132"/>
                  </a:lnTo>
                  <a:lnTo>
                    <a:pt x="60" y="139"/>
                  </a:lnTo>
                  <a:lnTo>
                    <a:pt x="50" y="144"/>
                  </a:lnTo>
                  <a:lnTo>
                    <a:pt x="50" y="144"/>
                  </a:lnTo>
                  <a:lnTo>
                    <a:pt x="43" y="149"/>
                  </a:lnTo>
                  <a:lnTo>
                    <a:pt x="34" y="152"/>
                  </a:lnTo>
                  <a:lnTo>
                    <a:pt x="28" y="156"/>
                  </a:lnTo>
                  <a:lnTo>
                    <a:pt x="24" y="158"/>
                  </a:lnTo>
                  <a:lnTo>
                    <a:pt x="21" y="162"/>
                  </a:lnTo>
                  <a:lnTo>
                    <a:pt x="21" y="162"/>
                  </a:lnTo>
                  <a:lnTo>
                    <a:pt x="25" y="169"/>
                  </a:lnTo>
                  <a:lnTo>
                    <a:pt x="30" y="174"/>
                  </a:lnTo>
                  <a:lnTo>
                    <a:pt x="36" y="178"/>
                  </a:lnTo>
                  <a:lnTo>
                    <a:pt x="45" y="182"/>
                  </a:lnTo>
                  <a:lnTo>
                    <a:pt x="45" y="182"/>
                  </a:lnTo>
                  <a:lnTo>
                    <a:pt x="81" y="164"/>
                  </a:lnTo>
                  <a:lnTo>
                    <a:pt x="122" y="143"/>
                  </a:lnTo>
                  <a:lnTo>
                    <a:pt x="201" y="100"/>
                  </a:lnTo>
                  <a:lnTo>
                    <a:pt x="201" y="100"/>
                  </a:lnTo>
                  <a:lnTo>
                    <a:pt x="225" y="89"/>
                  </a:lnTo>
                  <a:lnTo>
                    <a:pt x="248" y="79"/>
                  </a:lnTo>
                  <a:lnTo>
                    <a:pt x="296" y="61"/>
                  </a:lnTo>
                  <a:lnTo>
                    <a:pt x="320" y="52"/>
                  </a:lnTo>
                  <a:lnTo>
                    <a:pt x="342" y="43"/>
                  </a:lnTo>
                  <a:lnTo>
                    <a:pt x="364" y="31"/>
                  </a:lnTo>
                  <a:lnTo>
                    <a:pt x="373" y="25"/>
                  </a:lnTo>
                  <a:lnTo>
                    <a:pt x="383" y="18"/>
                  </a:lnTo>
                  <a:lnTo>
                    <a:pt x="383" y="18"/>
                  </a:lnTo>
                  <a:lnTo>
                    <a:pt x="370" y="18"/>
                  </a:lnTo>
                  <a:lnTo>
                    <a:pt x="360" y="20"/>
                  </a:lnTo>
                  <a:lnTo>
                    <a:pt x="349" y="22"/>
                  </a:lnTo>
                  <a:lnTo>
                    <a:pt x="338" y="25"/>
                  </a:lnTo>
                  <a:lnTo>
                    <a:pt x="317" y="34"/>
                  </a:lnTo>
                  <a:lnTo>
                    <a:pt x="307" y="38"/>
                  </a:lnTo>
                  <a:lnTo>
                    <a:pt x="295" y="41"/>
                  </a:lnTo>
                  <a:lnTo>
                    <a:pt x="295" y="41"/>
                  </a:lnTo>
                  <a:close/>
                </a:path>
              </a:pathLst>
            </a:custGeom>
            <a:noFill/>
            <a:ln w="9525">
              <a:solidFill>
                <a:schemeClr val="tx1">
                  <a:lumMod val="75000"/>
                  <a:lumOff val="25000"/>
                </a:schemeClr>
              </a:solidFill>
              <a:round/>
            </a:ln>
          </p:spPr>
          <p:txBody>
            <a:bodyPr vert="horz" wrap="square" lIns="121889" tIns="60944" rIns="121889" bIns="60944" numCol="1" anchor="t" anchorCtr="0" compatLnSpc="1"/>
            <a:lstStyle/>
            <a:p>
              <a:endParaRPr lang="zh-CN" altLang="en-US" sz="240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1" name="Freeform 125"/>
            <p:cNvSpPr/>
            <p:nvPr/>
          </p:nvSpPr>
          <p:spPr bwMode="auto">
            <a:xfrm>
              <a:off x="6373813" y="2325688"/>
              <a:ext cx="15875" cy="19050"/>
            </a:xfrm>
            <a:custGeom>
              <a:avLst/>
              <a:gdLst/>
              <a:ahLst/>
              <a:cxnLst>
                <a:cxn ang="0">
                  <a:pos x="0" y="38"/>
                </a:cxn>
                <a:cxn ang="0">
                  <a:pos x="0" y="38"/>
                </a:cxn>
                <a:cxn ang="0">
                  <a:pos x="0" y="32"/>
                </a:cxn>
                <a:cxn ang="0">
                  <a:pos x="4" y="26"/>
                </a:cxn>
                <a:cxn ang="0">
                  <a:pos x="7" y="21"/>
                </a:cxn>
                <a:cxn ang="0">
                  <a:pos x="12" y="15"/>
                </a:cxn>
                <a:cxn ang="0">
                  <a:pos x="23" y="7"/>
                </a:cxn>
                <a:cxn ang="0">
                  <a:pos x="32" y="0"/>
                </a:cxn>
                <a:cxn ang="0">
                  <a:pos x="32" y="0"/>
                </a:cxn>
                <a:cxn ang="0">
                  <a:pos x="31" y="7"/>
                </a:cxn>
                <a:cxn ang="0">
                  <a:pos x="29" y="13"/>
                </a:cxn>
                <a:cxn ang="0">
                  <a:pos x="26" y="17"/>
                </a:cxn>
                <a:cxn ang="0">
                  <a:pos x="22" y="23"/>
                </a:cxn>
                <a:cxn ang="0">
                  <a:pos x="11" y="31"/>
                </a:cxn>
                <a:cxn ang="0">
                  <a:pos x="0" y="38"/>
                </a:cxn>
                <a:cxn ang="0">
                  <a:pos x="0" y="38"/>
                </a:cxn>
              </a:cxnLst>
              <a:rect l="0" t="0" r="r" b="b"/>
              <a:pathLst>
                <a:path w="32" h="38">
                  <a:moveTo>
                    <a:pt x="0" y="38"/>
                  </a:moveTo>
                  <a:lnTo>
                    <a:pt x="0" y="38"/>
                  </a:lnTo>
                  <a:lnTo>
                    <a:pt x="0" y="32"/>
                  </a:lnTo>
                  <a:lnTo>
                    <a:pt x="4" y="26"/>
                  </a:lnTo>
                  <a:lnTo>
                    <a:pt x="7" y="21"/>
                  </a:lnTo>
                  <a:lnTo>
                    <a:pt x="12" y="15"/>
                  </a:lnTo>
                  <a:lnTo>
                    <a:pt x="23" y="7"/>
                  </a:lnTo>
                  <a:lnTo>
                    <a:pt x="32" y="0"/>
                  </a:lnTo>
                  <a:lnTo>
                    <a:pt x="32" y="0"/>
                  </a:lnTo>
                  <a:lnTo>
                    <a:pt x="31" y="7"/>
                  </a:lnTo>
                  <a:lnTo>
                    <a:pt x="29" y="13"/>
                  </a:lnTo>
                  <a:lnTo>
                    <a:pt x="26" y="17"/>
                  </a:lnTo>
                  <a:lnTo>
                    <a:pt x="22" y="23"/>
                  </a:lnTo>
                  <a:lnTo>
                    <a:pt x="11" y="31"/>
                  </a:lnTo>
                  <a:lnTo>
                    <a:pt x="0" y="38"/>
                  </a:lnTo>
                  <a:lnTo>
                    <a:pt x="0" y="38"/>
                  </a:lnTo>
                  <a:close/>
                </a:path>
              </a:pathLst>
            </a:custGeom>
            <a:grpFill/>
            <a:ln w="9525">
              <a:solidFill>
                <a:schemeClr val="tx1">
                  <a:lumMod val="75000"/>
                  <a:lumOff val="25000"/>
                </a:schemeClr>
              </a:solidFill>
              <a:round/>
            </a:ln>
          </p:spPr>
          <p:txBody>
            <a:bodyPr vert="horz" wrap="square" lIns="121889" tIns="60944" rIns="121889" bIns="60944" numCol="1" anchor="t" anchorCtr="0" compatLnSpc="1"/>
            <a:lstStyle/>
            <a:p>
              <a:endParaRPr lang="zh-CN" altLang="en-US" sz="240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2" name="Freeform 126"/>
            <p:cNvSpPr>
              <a:spLocks noEditPoints="1"/>
            </p:cNvSpPr>
            <p:nvPr/>
          </p:nvSpPr>
          <p:spPr bwMode="auto">
            <a:xfrm>
              <a:off x="6237288" y="2035175"/>
              <a:ext cx="817563" cy="560388"/>
            </a:xfrm>
            <a:custGeom>
              <a:avLst/>
              <a:gdLst/>
              <a:ahLst/>
              <a:cxnLst>
                <a:cxn ang="0">
                  <a:pos x="91" y="444"/>
                </a:cxn>
                <a:cxn ang="0">
                  <a:pos x="627" y="160"/>
                </a:cxn>
                <a:cxn ang="0">
                  <a:pos x="1233" y="59"/>
                </a:cxn>
                <a:cxn ang="0">
                  <a:pos x="1522" y="331"/>
                </a:cxn>
                <a:cxn ang="0">
                  <a:pos x="1023" y="693"/>
                </a:cxn>
                <a:cxn ang="0">
                  <a:pos x="734" y="978"/>
                </a:cxn>
                <a:cxn ang="0">
                  <a:pos x="458" y="947"/>
                </a:cxn>
                <a:cxn ang="0">
                  <a:pos x="44" y="670"/>
                </a:cxn>
                <a:cxn ang="0">
                  <a:pos x="1404" y="260"/>
                </a:cxn>
                <a:cxn ang="0">
                  <a:pos x="1033" y="662"/>
                </a:cxn>
                <a:cxn ang="0">
                  <a:pos x="1508" y="310"/>
                </a:cxn>
                <a:cxn ang="0">
                  <a:pos x="1513" y="172"/>
                </a:cxn>
                <a:cxn ang="0">
                  <a:pos x="1082" y="33"/>
                </a:cxn>
                <a:cxn ang="0">
                  <a:pos x="798" y="417"/>
                </a:cxn>
                <a:cxn ang="0">
                  <a:pos x="1519" y="172"/>
                </a:cxn>
                <a:cxn ang="0">
                  <a:pos x="873" y="810"/>
                </a:cxn>
                <a:cxn ang="0">
                  <a:pos x="836" y="624"/>
                </a:cxn>
                <a:cxn ang="0">
                  <a:pos x="854" y="662"/>
                </a:cxn>
                <a:cxn ang="0">
                  <a:pos x="782" y="603"/>
                </a:cxn>
                <a:cxn ang="0">
                  <a:pos x="705" y="720"/>
                </a:cxn>
                <a:cxn ang="0">
                  <a:pos x="828" y="779"/>
                </a:cxn>
                <a:cxn ang="0">
                  <a:pos x="601" y="867"/>
                </a:cxn>
                <a:cxn ang="0">
                  <a:pos x="545" y="584"/>
                </a:cxn>
                <a:cxn ang="0">
                  <a:pos x="556" y="690"/>
                </a:cxn>
                <a:cxn ang="0">
                  <a:pos x="697" y="704"/>
                </a:cxn>
                <a:cxn ang="0">
                  <a:pos x="601" y="702"/>
                </a:cxn>
                <a:cxn ang="0">
                  <a:pos x="537" y="841"/>
                </a:cxn>
                <a:cxn ang="0">
                  <a:pos x="664" y="775"/>
                </a:cxn>
                <a:cxn ang="0">
                  <a:pos x="589" y="877"/>
                </a:cxn>
                <a:cxn ang="0">
                  <a:pos x="488" y="818"/>
                </a:cxn>
                <a:cxn ang="0">
                  <a:pos x="326" y="777"/>
                </a:cxn>
                <a:cxn ang="0">
                  <a:pos x="227" y="667"/>
                </a:cxn>
                <a:cxn ang="0">
                  <a:pos x="119" y="605"/>
                </a:cxn>
                <a:cxn ang="0">
                  <a:pos x="626" y="1015"/>
                </a:cxn>
                <a:cxn ang="0">
                  <a:pos x="407" y="572"/>
                </a:cxn>
                <a:cxn ang="0">
                  <a:pos x="555" y="867"/>
                </a:cxn>
                <a:cxn ang="0">
                  <a:pos x="475" y="895"/>
                </a:cxn>
                <a:cxn ang="0">
                  <a:pos x="448" y="765"/>
                </a:cxn>
                <a:cxn ang="0">
                  <a:pos x="475" y="724"/>
                </a:cxn>
                <a:cxn ang="0">
                  <a:pos x="478" y="644"/>
                </a:cxn>
                <a:cxn ang="0">
                  <a:pos x="388" y="727"/>
                </a:cxn>
                <a:cxn ang="0">
                  <a:pos x="420" y="525"/>
                </a:cxn>
                <a:cxn ang="0">
                  <a:pos x="288" y="489"/>
                </a:cxn>
                <a:cxn ang="0">
                  <a:pos x="435" y="623"/>
                </a:cxn>
                <a:cxn ang="0">
                  <a:pos x="367" y="621"/>
                </a:cxn>
                <a:cxn ang="0">
                  <a:pos x="330" y="617"/>
                </a:cxn>
                <a:cxn ang="0">
                  <a:pos x="430" y="628"/>
                </a:cxn>
                <a:cxn ang="0">
                  <a:pos x="332" y="799"/>
                </a:cxn>
                <a:cxn ang="0">
                  <a:pos x="246" y="345"/>
                </a:cxn>
                <a:cxn ang="0">
                  <a:pos x="306" y="435"/>
                </a:cxn>
                <a:cxn ang="0">
                  <a:pos x="230" y="535"/>
                </a:cxn>
                <a:cxn ang="0">
                  <a:pos x="219" y="562"/>
                </a:cxn>
                <a:cxn ang="0">
                  <a:pos x="230" y="610"/>
                </a:cxn>
                <a:cxn ang="0">
                  <a:pos x="334" y="579"/>
                </a:cxn>
                <a:cxn ang="0">
                  <a:pos x="292" y="665"/>
                </a:cxn>
                <a:cxn ang="0">
                  <a:pos x="147" y="455"/>
                </a:cxn>
                <a:cxn ang="0">
                  <a:pos x="91" y="480"/>
                </a:cxn>
                <a:cxn ang="0">
                  <a:pos x="167" y="500"/>
                </a:cxn>
                <a:cxn ang="0">
                  <a:pos x="155" y="501"/>
                </a:cxn>
                <a:cxn ang="0">
                  <a:pos x="158" y="585"/>
                </a:cxn>
                <a:cxn ang="0">
                  <a:pos x="82" y="516"/>
                </a:cxn>
              </a:cxnLst>
              <a:rect l="0" t="0" r="r" b="b"/>
              <a:pathLst>
                <a:path w="1545" h="1058">
                  <a:moveTo>
                    <a:pt x="96" y="538"/>
                  </a:moveTo>
                  <a:lnTo>
                    <a:pt x="96" y="538"/>
                  </a:lnTo>
                  <a:lnTo>
                    <a:pt x="90" y="537"/>
                  </a:lnTo>
                  <a:lnTo>
                    <a:pt x="85" y="537"/>
                  </a:lnTo>
                  <a:lnTo>
                    <a:pt x="72" y="539"/>
                  </a:lnTo>
                  <a:lnTo>
                    <a:pt x="60" y="542"/>
                  </a:lnTo>
                  <a:lnTo>
                    <a:pt x="49" y="546"/>
                  </a:lnTo>
                  <a:lnTo>
                    <a:pt x="36" y="549"/>
                  </a:lnTo>
                  <a:lnTo>
                    <a:pt x="24" y="552"/>
                  </a:lnTo>
                  <a:lnTo>
                    <a:pt x="19" y="552"/>
                  </a:lnTo>
                  <a:lnTo>
                    <a:pt x="13" y="552"/>
                  </a:lnTo>
                  <a:lnTo>
                    <a:pt x="7" y="550"/>
                  </a:lnTo>
                  <a:lnTo>
                    <a:pt x="1" y="547"/>
                  </a:lnTo>
                  <a:lnTo>
                    <a:pt x="1" y="547"/>
                  </a:lnTo>
                  <a:lnTo>
                    <a:pt x="1" y="542"/>
                  </a:lnTo>
                  <a:lnTo>
                    <a:pt x="3" y="535"/>
                  </a:lnTo>
                  <a:lnTo>
                    <a:pt x="5" y="531"/>
                  </a:lnTo>
                  <a:lnTo>
                    <a:pt x="7" y="527"/>
                  </a:lnTo>
                  <a:lnTo>
                    <a:pt x="9" y="524"/>
                  </a:lnTo>
                  <a:lnTo>
                    <a:pt x="12" y="522"/>
                  </a:lnTo>
                  <a:lnTo>
                    <a:pt x="20" y="517"/>
                  </a:lnTo>
                  <a:lnTo>
                    <a:pt x="20" y="517"/>
                  </a:lnTo>
                  <a:lnTo>
                    <a:pt x="25" y="509"/>
                  </a:lnTo>
                  <a:lnTo>
                    <a:pt x="31" y="500"/>
                  </a:lnTo>
                  <a:lnTo>
                    <a:pt x="45" y="485"/>
                  </a:lnTo>
                  <a:lnTo>
                    <a:pt x="60" y="471"/>
                  </a:lnTo>
                  <a:lnTo>
                    <a:pt x="75" y="458"/>
                  </a:lnTo>
                  <a:lnTo>
                    <a:pt x="91" y="444"/>
                  </a:lnTo>
                  <a:lnTo>
                    <a:pt x="106" y="431"/>
                  </a:lnTo>
                  <a:lnTo>
                    <a:pt x="113" y="423"/>
                  </a:lnTo>
                  <a:lnTo>
                    <a:pt x="119" y="414"/>
                  </a:lnTo>
                  <a:lnTo>
                    <a:pt x="125" y="406"/>
                  </a:lnTo>
                  <a:lnTo>
                    <a:pt x="130" y="396"/>
                  </a:lnTo>
                  <a:lnTo>
                    <a:pt x="130" y="396"/>
                  </a:lnTo>
                  <a:lnTo>
                    <a:pt x="135" y="394"/>
                  </a:lnTo>
                  <a:lnTo>
                    <a:pt x="140" y="391"/>
                  </a:lnTo>
                  <a:lnTo>
                    <a:pt x="143" y="388"/>
                  </a:lnTo>
                  <a:lnTo>
                    <a:pt x="147" y="384"/>
                  </a:lnTo>
                  <a:lnTo>
                    <a:pt x="147" y="384"/>
                  </a:lnTo>
                  <a:lnTo>
                    <a:pt x="159" y="381"/>
                  </a:lnTo>
                  <a:lnTo>
                    <a:pt x="171" y="377"/>
                  </a:lnTo>
                  <a:lnTo>
                    <a:pt x="182" y="373"/>
                  </a:lnTo>
                  <a:lnTo>
                    <a:pt x="193" y="367"/>
                  </a:lnTo>
                  <a:lnTo>
                    <a:pt x="215" y="355"/>
                  </a:lnTo>
                  <a:lnTo>
                    <a:pt x="235" y="342"/>
                  </a:lnTo>
                  <a:lnTo>
                    <a:pt x="235" y="342"/>
                  </a:lnTo>
                  <a:lnTo>
                    <a:pt x="227" y="337"/>
                  </a:lnTo>
                  <a:lnTo>
                    <a:pt x="220" y="332"/>
                  </a:lnTo>
                  <a:lnTo>
                    <a:pt x="215" y="326"/>
                  </a:lnTo>
                  <a:lnTo>
                    <a:pt x="210" y="318"/>
                  </a:lnTo>
                  <a:lnTo>
                    <a:pt x="210" y="318"/>
                  </a:lnTo>
                  <a:lnTo>
                    <a:pt x="278" y="295"/>
                  </a:lnTo>
                  <a:lnTo>
                    <a:pt x="347" y="270"/>
                  </a:lnTo>
                  <a:lnTo>
                    <a:pt x="417" y="243"/>
                  </a:lnTo>
                  <a:lnTo>
                    <a:pt x="487" y="215"/>
                  </a:lnTo>
                  <a:lnTo>
                    <a:pt x="627" y="160"/>
                  </a:lnTo>
                  <a:lnTo>
                    <a:pt x="697" y="132"/>
                  </a:lnTo>
                  <a:lnTo>
                    <a:pt x="766" y="105"/>
                  </a:lnTo>
                  <a:lnTo>
                    <a:pt x="766" y="105"/>
                  </a:lnTo>
                  <a:lnTo>
                    <a:pt x="829" y="83"/>
                  </a:lnTo>
                  <a:lnTo>
                    <a:pt x="894" y="61"/>
                  </a:lnTo>
                  <a:lnTo>
                    <a:pt x="1026" y="19"/>
                  </a:lnTo>
                  <a:lnTo>
                    <a:pt x="1026" y="19"/>
                  </a:lnTo>
                  <a:lnTo>
                    <a:pt x="1052" y="13"/>
                  </a:lnTo>
                  <a:lnTo>
                    <a:pt x="1064" y="8"/>
                  </a:lnTo>
                  <a:lnTo>
                    <a:pt x="1069" y="4"/>
                  </a:lnTo>
                  <a:lnTo>
                    <a:pt x="1074" y="0"/>
                  </a:lnTo>
                  <a:lnTo>
                    <a:pt x="1074" y="0"/>
                  </a:lnTo>
                  <a:lnTo>
                    <a:pt x="1074" y="1"/>
                  </a:lnTo>
                  <a:lnTo>
                    <a:pt x="1075" y="2"/>
                  </a:lnTo>
                  <a:lnTo>
                    <a:pt x="1079" y="3"/>
                  </a:lnTo>
                  <a:lnTo>
                    <a:pt x="1081" y="4"/>
                  </a:lnTo>
                  <a:lnTo>
                    <a:pt x="1081" y="5"/>
                  </a:lnTo>
                  <a:lnTo>
                    <a:pt x="1081" y="8"/>
                  </a:lnTo>
                  <a:lnTo>
                    <a:pt x="1081" y="8"/>
                  </a:lnTo>
                  <a:lnTo>
                    <a:pt x="1084" y="4"/>
                  </a:lnTo>
                  <a:lnTo>
                    <a:pt x="1087" y="4"/>
                  </a:lnTo>
                  <a:lnTo>
                    <a:pt x="1099" y="3"/>
                  </a:lnTo>
                  <a:lnTo>
                    <a:pt x="1099" y="3"/>
                  </a:lnTo>
                  <a:lnTo>
                    <a:pt x="1109" y="10"/>
                  </a:lnTo>
                  <a:lnTo>
                    <a:pt x="1113" y="13"/>
                  </a:lnTo>
                  <a:lnTo>
                    <a:pt x="1116" y="18"/>
                  </a:lnTo>
                  <a:lnTo>
                    <a:pt x="1116" y="18"/>
                  </a:lnTo>
                  <a:lnTo>
                    <a:pt x="1233" y="59"/>
                  </a:lnTo>
                  <a:lnTo>
                    <a:pt x="1263" y="70"/>
                  </a:lnTo>
                  <a:lnTo>
                    <a:pt x="1291" y="78"/>
                  </a:lnTo>
                  <a:lnTo>
                    <a:pt x="1320" y="86"/>
                  </a:lnTo>
                  <a:lnTo>
                    <a:pt x="1346" y="92"/>
                  </a:lnTo>
                  <a:lnTo>
                    <a:pt x="1346" y="92"/>
                  </a:lnTo>
                  <a:lnTo>
                    <a:pt x="1391" y="110"/>
                  </a:lnTo>
                  <a:lnTo>
                    <a:pt x="1436" y="128"/>
                  </a:lnTo>
                  <a:lnTo>
                    <a:pt x="1460" y="136"/>
                  </a:lnTo>
                  <a:lnTo>
                    <a:pt x="1482" y="144"/>
                  </a:lnTo>
                  <a:lnTo>
                    <a:pt x="1506" y="151"/>
                  </a:lnTo>
                  <a:lnTo>
                    <a:pt x="1530" y="156"/>
                  </a:lnTo>
                  <a:lnTo>
                    <a:pt x="1530" y="156"/>
                  </a:lnTo>
                  <a:lnTo>
                    <a:pt x="1532" y="160"/>
                  </a:lnTo>
                  <a:lnTo>
                    <a:pt x="1534" y="161"/>
                  </a:lnTo>
                  <a:lnTo>
                    <a:pt x="1538" y="164"/>
                  </a:lnTo>
                  <a:lnTo>
                    <a:pt x="1542" y="167"/>
                  </a:lnTo>
                  <a:lnTo>
                    <a:pt x="1544" y="170"/>
                  </a:lnTo>
                  <a:lnTo>
                    <a:pt x="1545" y="172"/>
                  </a:lnTo>
                  <a:lnTo>
                    <a:pt x="1545" y="172"/>
                  </a:lnTo>
                  <a:lnTo>
                    <a:pt x="1539" y="211"/>
                  </a:lnTo>
                  <a:lnTo>
                    <a:pt x="1536" y="245"/>
                  </a:lnTo>
                  <a:lnTo>
                    <a:pt x="1533" y="280"/>
                  </a:lnTo>
                  <a:lnTo>
                    <a:pt x="1530" y="317"/>
                  </a:lnTo>
                  <a:lnTo>
                    <a:pt x="1530" y="317"/>
                  </a:lnTo>
                  <a:lnTo>
                    <a:pt x="1527" y="319"/>
                  </a:lnTo>
                  <a:lnTo>
                    <a:pt x="1525" y="322"/>
                  </a:lnTo>
                  <a:lnTo>
                    <a:pt x="1522" y="331"/>
                  </a:lnTo>
                  <a:lnTo>
                    <a:pt x="1522" y="331"/>
                  </a:lnTo>
                  <a:lnTo>
                    <a:pt x="1520" y="331"/>
                  </a:lnTo>
                  <a:lnTo>
                    <a:pt x="1518" y="331"/>
                  </a:lnTo>
                  <a:lnTo>
                    <a:pt x="1518" y="332"/>
                  </a:lnTo>
                  <a:lnTo>
                    <a:pt x="1519" y="333"/>
                  </a:lnTo>
                  <a:lnTo>
                    <a:pt x="1519" y="333"/>
                  </a:lnTo>
                  <a:lnTo>
                    <a:pt x="1510" y="335"/>
                  </a:lnTo>
                  <a:lnTo>
                    <a:pt x="1504" y="338"/>
                  </a:lnTo>
                  <a:lnTo>
                    <a:pt x="1496" y="344"/>
                  </a:lnTo>
                  <a:lnTo>
                    <a:pt x="1488" y="350"/>
                  </a:lnTo>
                  <a:lnTo>
                    <a:pt x="1488" y="350"/>
                  </a:lnTo>
                  <a:lnTo>
                    <a:pt x="1473" y="358"/>
                  </a:lnTo>
                  <a:lnTo>
                    <a:pt x="1458" y="366"/>
                  </a:lnTo>
                  <a:lnTo>
                    <a:pt x="1443" y="376"/>
                  </a:lnTo>
                  <a:lnTo>
                    <a:pt x="1429" y="386"/>
                  </a:lnTo>
                  <a:lnTo>
                    <a:pt x="1372" y="427"/>
                  </a:lnTo>
                  <a:lnTo>
                    <a:pt x="1372" y="427"/>
                  </a:lnTo>
                  <a:lnTo>
                    <a:pt x="1288" y="487"/>
                  </a:lnTo>
                  <a:lnTo>
                    <a:pt x="1204" y="549"/>
                  </a:lnTo>
                  <a:lnTo>
                    <a:pt x="1121" y="613"/>
                  </a:lnTo>
                  <a:lnTo>
                    <a:pt x="1040" y="678"/>
                  </a:lnTo>
                  <a:lnTo>
                    <a:pt x="1040" y="678"/>
                  </a:lnTo>
                  <a:lnTo>
                    <a:pt x="1036" y="685"/>
                  </a:lnTo>
                  <a:lnTo>
                    <a:pt x="1034" y="689"/>
                  </a:lnTo>
                  <a:lnTo>
                    <a:pt x="1031" y="692"/>
                  </a:lnTo>
                  <a:lnTo>
                    <a:pt x="1031" y="692"/>
                  </a:lnTo>
                  <a:lnTo>
                    <a:pt x="1028" y="693"/>
                  </a:lnTo>
                  <a:lnTo>
                    <a:pt x="1026" y="693"/>
                  </a:lnTo>
                  <a:lnTo>
                    <a:pt x="1023" y="693"/>
                  </a:lnTo>
                  <a:lnTo>
                    <a:pt x="1021" y="695"/>
                  </a:lnTo>
                  <a:lnTo>
                    <a:pt x="1021" y="695"/>
                  </a:lnTo>
                  <a:lnTo>
                    <a:pt x="964" y="745"/>
                  </a:lnTo>
                  <a:lnTo>
                    <a:pt x="906" y="795"/>
                  </a:lnTo>
                  <a:lnTo>
                    <a:pt x="906" y="795"/>
                  </a:lnTo>
                  <a:lnTo>
                    <a:pt x="888" y="812"/>
                  </a:lnTo>
                  <a:lnTo>
                    <a:pt x="878" y="820"/>
                  </a:lnTo>
                  <a:lnTo>
                    <a:pt x="871" y="830"/>
                  </a:lnTo>
                  <a:lnTo>
                    <a:pt x="871" y="830"/>
                  </a:lnTo>
                  <a:lnTo>
                    <a:pt x="861" y="833"/>
                  </a:lnTo>
                  <a:lnTo>
                    <a:pt x="852" y="837"/>
                  </a:lnTo>
                  <a:lnTo>
                    <a:pt x="843" y="842"/>
                  </a:lnTo>
                  <a:lnTo>
                    <a:pt x="834" y="846"/>
                  </a:lnTo>
                  <a:lnTo>
                    <a:pt x="819" y="858"/>
                  </a:lnTo>
                  <a:lnTo>
                    <a:pt x="806" y="871"/>
                  </a:lnTo>
                  <a:lnTo>
                    <a:pt x="794" y="885"/>
                  </a:lnTo>
                  <a:lnTo>
                    <a:pt x="782" y="900"/>
                  </a:lnTo>
                  <a:lnTo>
                    <a:pt x="770" y="917"/>
                  </a:lnTo>
                  <a:lnTo>
                    <a:pt x="760" y="934"/>
                  </a:lnTo>
                  <a:lnTo>
                    <a:pt x="760" y="934"/>
                  </a:lnTo>
                  <a:lnTo>
                    <a:pt x="751" y="944"/>
                  </a:lnTo>
                  <a:lnTo>
                    <a:pt x="745" y="955"/>
                  </a:lnTo>
                  <a:lnTo>
                    <a:pt x="745" y="955"/>
                  </a:lnTo>
                  <a:lnTo>
                    <a:pt x="742" y="961"/>
                  </a:lnTo>
                  <a:lnTo>
                    <a:pt x="740" y="967"/>
                  </a:lnTo>
                  <a:lnTo>
                    <a:pt x="738" y="973"/>
                  </a:lnTo>
                  <a:lnTo>
                    <a:pt x="734" y="978"/>
                  </a:lnTo>
                  <a:lnTo>
                    <a:pt x="734" y="978"/>
                  </a:lnTo>
                  <a:lnTo>
                    <a:pt x="727" y="983"/>
                  </a:lnTo>
                  <a:lnTo>
                    <a:pt x="718" y="987"/>
                  </a:lnTo>
                  <a:lnTo>
                    <a:pt x="707" y="992"/>
                  </a:lnTo>
                  <a:lnTo>
                    <a:pt x="695" y="998"/>
                  </a:lnTo>
                  <a:lnTo>
                    <a:pt x="695" y="998"/>
                  </a:lnTo>
                  <a:lnTo>
                    <a:pt x="672" y="1010"/>
                  </a:lnTo>
                  <a:lnTo>
                    <a:pt x="649" y="1020"/>
                  </a:lnTo>
                  <a:lnTo>
                    <a:pt x="649" y="1020"/>
                  </a:lnTo>
                  <a:lnTo>
                    <a:pt x="641" y="1025"/>
                  </a:lnTo>
                  <a:lnTo>
                    <a:pt x="632" y="1030"/>
                  </a:lnTo>
                  <a:lnTo>
                    <a:pt x="618" y="1040"/>
                  </a:lnTo>
                  <a:lnTo>
                    <a:pt x="604" y="1050"/>
                  </a:lnTo>
                  <a:lnTo>
                    <a:pt x="597" y="1055"/>
                  </a:lnTo>
                  <a:lnTo>
                    <a:pt x="588" y="1058"/>
                  </a:lnTo>
                  <a:lnTo>
                    <a:pt x="588" y="1058"/>
                  </a:lnTo>
                  <a:lnTo>
                    <a:pt x="560" y="1032"/>
                  </a:lnTo>
                  <a:lnTo>
                    <a:pt x="534" y="1008"/>
                  </a:lnTo>
                  <a:lnTo>
                    <a:pt x="520" y="996"/>
                  </a:lnTo>
                  <a:lnTo>
                    <a:pt x="506" y="986"/>
                  </a:lnTo>
                  <a:lnTo>
                    <a:pt x="491" y="977"/>
                  </a:lnTo>
                  <a:lnTo>
                    <a:pt x="477" y="969"/>
                  </a:lnTo>
                  <a:lnTo>
                    <a:pt x="477" y="969"/>
                  </a:lnTo>
                  <a:lnTo>
                    <a:pt x="476" y="967"/>
                  </a:lnTo>
                  <a:lnTo>
                    <a:pt x="476" y="965"/>
                  </a:lnTo>
                  <a:lnTo>
                    <a:pt x="475" y="963"/>
                  </a:lnTo>
                  <a:lnTo>
                    <a:pt x="475" y="961"/>
                  </a:lnTo>
                  <a:lnTo>
                    <a:pt x="475" y="961"/>
                  </a:lnTo>
                  <a:lnTo>
                    <a:pt x="458" y="947"/>
                  </a:lnTo>
                  <a:lnTo>
                    <a:pt x="439" y="934"/>
                  </a:lnTo>
                  <a:lnTo>
                    <a:pt x="400" y="909"/>
                  </a:lnTo>
                  <a:lnTo>
                    <a:pt x="400" y="909"/>
                  </a:lnTo>
                  <a:lnTo>
                    <a:pt x="361" y="883"/>
                  </a:lnTo>
                  <a:lnTo>
                    <a:pt x="321" y="856"/>
                  </a:lnTo>
                  <a:lnTo>
                    <a:pt x="321" y="856"/>
                  </a:lnTo>
                  <a:lnTo>
                    <a:pt x="308" y="847"/>
                  </a:lnTo>
                  <a:lnTo>
                    <a:pt x="295" y="840"/>
                  </a:lnTo>
                  <a:lnTo>
                    <a:pt x="283" y="832"/>
                  </a:lnTo>
                  <a:lnTo>
                    <a:pt x="272" y="823"/>
                  </a:lnTo>
                  <a:lnTo>
                    <a:pt x="272" y="823"/>
                  </a:lnTo>
                  <a:lnTo>
                    <a:pt x="266" y="820"/>
                  </a:lnTo>
                  <a:lnTo>
                    <a:pt x="262" y="820"/>
                  </a:lnTo>
                  <a:lnTo>
                    <a:pt x="257" y="820"/>
                  </a:lnTo>
                  <a:lnTo>
                    <a:pt x="257" y="820"/>
                  </a:lnTo>
                  <a:lnTo>
                    <a:pt x="252" y="813"/>
                  </a:lnTo>
                  <a:lnTo>
                    <a:pt x="250" y="810"/>
                  </a:lnTo>
                  <a:lnTo>
                    <a:pt x="247" y="805"/>
                  </a:lnTo>
                  <a:lnTo>
                    <a:pt x="247" y="805"/>
                  </a:lnTo>
                  <a:lnTo>
                    <a:pt x="227" y="795"/>
                  </a:lnTo>
                  <a:lnTo>
                    <a:pt x="207" y="783"/>
                  </a:lnTo>
                  <a:lnTo>
                    <a:pt x="170" y="757"/>
                  </a:lnTo>
                  <a:lnTo>
                    <a:pt x="132" y="730"/>
                  </a:lnTo>
                  <a:lnTo>
                    <a:pt x="95" y="705"/>
                  </a:lnTo>
                  <a:lnTo>
                    <a:pt x="95" y="705"/>
                  </a:lnTo>
                  <a:lnTo>
                    <a:pt x="70" y="686"/>
                  </a:lnTo>
                  <a:lnTo>
                    <a:pt x="57" y="678"/>
                  </a:lnTo>
                  <a:lnTo>
                    <a:pt x="44" y="670"/>
                  </a:lnTo>
                  <a:lnTo>
                    <a:pt x="44" y="670"/>
                  </a:lnTo>
                  <a:lnTo>
                    <a:pt x="39" y="668"/>
                  </a:lnTo>
                  <a:lnTo>
                    <a:pt x="34" y="667"/>
                  </a:lnTo>
                  <a:lnTo>
                    <a:pt x="28" y="666"/>
                  </a:lnTo>
                  <a:lnTo>
                    <a:pt x="23" y="663"/>
                  </a:lnTo>
                  <a:lnTo>
                    <a:pt x="23" y="663"/>
                  </a:lnTo>
                  <a:lnTo>
                    <a:pt x="18" y="659"/>
                  </a:lnTo>
                  <a:lnTo>
                    <a:pt x="13" y="653"/>
                  </a:lnTo>
                  <a:lnTo>
                    <a:pt x="8" y="649"/>
                  </a:lnTo>
                  <a:lnTo>
                    <a:pt x="5" y="647"/>
                  </a:lnTo>
                  <a:lnTo>
                    <a:pt x="1" y="646"/>
                  </a:lnTo>
                  <a:lnTo>
                    <a:pt x="1" y="646"/>
                  </a:lnTo>
                  <a:lnTo>
                    <a:pt x="0" y="639"/>
                  </a:lnTo>
                  <a:lnTo>
                    <a:pt x="1" y="634"/>
                  </a:lnTo>
                  <a:lnTo>
                    <a:pt x="4" y="629"/>
                  </a:lnTo>
                  <a:lnTo>
                    <a:pt x="9" y="622"/>
                  </a:lnTo>
                  <a:lnTo>
                    <a:pt x="9" y="622"/>
                  </a:lnTo>
                  <a:lnTo>
                    <a:pt x="13" y="618"/>
                  </a:lnTo>
                  <a:lnTo>
                    <a:pt x="19" y="613"/>
                  </a:lnTo>
                  <a:lnTo>
                    <a:pt x="31" y="603"/>
                  </a:lnTo>
                  <a:lnTo>
                    <a:pt x="60" y="584"/>
                  </a:lnTo>
                  <a:lnTo>
                    <a:pt x="60" y="584"/>
                  </a:lnTo>
                  <a:lnTo>
                    <a:pt x="72" y="574"/>
                  </a:lnTo>
                  <a:lnTo>
                    <a:pt x="81" y="563"/>
                  </a:lnTo>
                  <a:lnTo>
                    <a:pt x="88" y="552"/>
                  </a:lnTo>
                  <a:lnTo>
                    <a:pt x="96" y="538"/>
                  </a:lnTo>
                  <a:lnTo>
                    <a:pt x="96" y="538"/>
                  </a:lnTo>
                  <a:close/>
                  <a:moveTo>
                    <a:pt x="1404" y="260"/>
                  </a:moveTo>
                  <a:lnTo>
                    <a:pt x="1404" y="260"/>
                  </a:lnTo>
                  <a:lnTo>
                    <a:pt x="1379" y="273"/>
                  </a:lnTo>
                  <a:lnTo>
                    <a:pt x="1355" y="287"/>
                  </a:lnTo>
                  <a:lnTo>
                    <a:pt x="1331" y="302"/>
                  </a:lnTo>
                  <a:lnTo>
                    <a:pt x="1308" y="318"/>
                  </a:lnTo>
                  <a:lnTo>
                    <a:pt x="1262" y="350"/>
                  </a:lnTo>
                  <a:lnTo>
                    <a:pt x="1216" y="382"/>
                  </a:lnTo>
                  <a:lnTo>
                    <a:pt x="1216" y="382"/>
                  </a:lnTo>
                  <a:lnTo>
                    <a:pt x="1193" y="398"/>
                  </a:lnTo>
                  <a:lnTo>
                    <a:pt x="1171" y="414"/>
                  </a:lnTo>
                  <a:lnTo>
                    <a:pt x="1126" y="449"/>
                  </a:lnTo>
                  <a:lnTo>
                    <a:pt x="1082" y="483"/>
                  </a:lnTo>
                  <a:lnTo>
                    <a:pt x="1038" y="516"/>
                  </a:lnTo>
                  <a:lnTo>
                    <a:pt x="1038" y="516"/>
                  </a:lnTo>
                  <a:lnTo>
                    <a:pt x="1039" y="519"/>
                  </a:lnTo>
                  <a:lnTo>
                    <a:pt x="1040" y="522"/>
                  </a:lnTo>
                  <a:lnTo>
                    <a:pt x="1042" y="525"/>
                  </a:lnTo>
                  <a:lnTo>
                    <a:pt x="1042" y="528"/>
                  </a:lnTo>
                  <a:lnTo>
                    <a:pt x="1042" y="528"/>
                  </a:lnTo>
                  <a:lnTo>
                    <a:pt x="1039" y="534"/>
                  </a:lnTo>
                  <a:lnTo>
                    <a:pt x="1038" y="541"/>
                  </a:lnTo>
                  <a:lnTo>
                    <a:pt x="1036" y="555"/>
                  </a:lnTo>
                  <a:lnTo>
                    <a:pt x="1035" y="571"/>
                  </a:lnTo>
                  <a:lnTo>
                    <a:pt x="1035" y="589"/>
                  </a:lnTo>
                  <a:lnTo>
                    <a:pt x="1036" y="625"/>
                  </a:lnTo>
                  <a:lnTo>
                    <a:pt x="1035" y="644"/>
                  </a:lnTo>
                  <a:lnTo>
                    <a:pt x="1033" y="662"/>
                  </a:lnTo>
                  <a:lnTo>
                    <a:pt x="1033" y="662"/>
                  </a:lnTo>
                  <a:lnTo>
                    <a:pt x="1054" y="647"/>
                  </a:lnTo>
                  <a:lnTo>
                    <a:pt x="1076" y="631"/>
                  </a:lnTo>
                  <a:lnTo>
                    <a:pt x="1120" y="595"/>
                  </a:lnTo>
                  <a:lnTo>
                    <a:pt x="1120" y="595"/>
                  </a:lnTo>
                  <a:lnTo>
                    <a:pt x="1157" y="567"/>
                  </a:lnTo>
                  <a:lnTo>
                    <a:pt x="1194" y="539"/>
                  </a:lnTo>
                  <a:lnTo>
                    <a:pt x="1269" y="484"/>
                  </a:lnTo>
                  <a:lnTo>
                    <a:pt x="1269" y="484"/>
                  </a:lnTo>
                  <a:lnTo>
                    <a:pt x="1330" y="440"/>
                  </a:lnTo>
                  <a:lnTo>
                    <a:pt x="1388" y="396"/>
                  </a:lnTo>
                  <a:lnTo>
                    <a:pt x="1388" y="396"/>
                  </a:lnTo>
                  <a:lnTo>
                    <a:pt x="1418" y="373"/>
                  </a:lnTo>
                  <a:lnTo>
                    <a:pt x="1433" y="361"/>
                  </a:lnTo>
                  <a:lnTo>
                    <a:pt x="1447" y="350"/>
                  </a:lnTo>
                  <a:lnTo>
                    <a:pt x="1447" y="350"/>
                  </a:lnTo>
                  <a:lnTo>
                    <a:pt x="1459" y="344"/>
                  </a:lnTo>
                  <a:lnTo>
                    <a:pt x="1470" y="338"/>
                  </a:lnTo>
                  <a:lnTo>
                    <a:pt x="1480" y="333"/>
                  </a:lnTo>
                  <a:lnTo>
                    <a:pt x="1490" y="328"/>
                  </a:lnTo>
                  <a:lnTo>
                    <a:pt x="1490" y="328"/>
                  </a:lnTo>
                  <a:lnTo>
                    <a:pt x="1493" y="323"/>
                  </a:lnTo>
                  <a:lnTo>
                    <a:pt x="1497" y="318"/>
                  </a:lnTo>
                  <a:lnTo>
                    <a:pt x="1504" y="307"/>
                  </a:lnTo>
                  <a:lnTo>
                    <a:pt x="1504" y="307"/>
                  </a:lnTo>
                  <a:lnTo>
                    <a:pt x="1505" y="307"/>
                  </a:lnTo>
                  <a:lnTo>
                    <a:pt x="1506" y="308"/>
                  </a:lnTo>
                  <a:lnTo>
                    <a:pt x="1508" y="310"/>
                  </a:lnTo>
                  <a:lnTo>
                    <a:pt x="1508" y="310"/>
                  </a:lnTo>
                  <a:lnTo>
                    <a:pt x="1509" y="306"/>
                  </a:lnTo>
                  <a:lnTo>
                    <a:pt x="1509" y="305"/>
                  </a:lnTo>
                  <a:lnTo>
                    <a:pt x="1509" y="303"/>
                  </a:lnTo>
                  <a:lnTo>
                    <a:pt x="1511" y="301"/>
                  </a:lnTo>
                  <a:lnTo>
                    <a:pt x="1511" y="301"/>
                  </a:lnTo>
                  <a:lnTo>
                    <a:pt x="1513" y="299"/>
                  </a:lnTo>
                  <a:lnTo>
                    <a:pt x="1514" y="296"/>
                  </a:lnTo>
                  <a:lnTo>
                    <a:pt x="1517" y="291"/>
                  </a:lnTo>
                  <a:lnTo>
                    <a:pt x="1517" y="291"/>
                  </a:lnTo>
                  <a:lnTo>
                    <a:pt x="1520" y="278"/>
                  </a:lnTo>
                  <a:lnTo>
                    <a:pt x="1522" y="266"/>
                  </a:lnTo>
                  <a:lnTo>
                    <a:pt x="1523" y="252"/>
                  </a:lnTo>
                  <a:lnTo>
                    <a:pt x="1524" y="238"/>
                  </a:lnTo>
                  <a:lnTo>
                    <a:pt x="1525" y="211"/>
                  </a:lnTo>
                  <a:lnTo>
                    <a:pt x="1526" y="198"/>
                  </a:lnTo>
                  <a:lnTo>
                    <a:pt x="1529" y="186"/>
                  </a:lnTo>
                  <a:lnTo>
                    <a:pt x="1529" y="186"/>
                  </a:lnTo>
                  <a:lnTo>
                    <a:pt x="1528" y="185"/>
                  </a:lnTo>
                  <a:lnTo>
                    <a:pt x="1527" y="185"/>
                  </a:lnTo>
                  <a:lnTo>
                    <a:pt x="1527" y="185"/>
                  </a:lnTo>
                  <a:lnTo>
                    <a:pt x="1513" y="197"/>
                  </a:lnTo>
                  <a:lnTo>
                    <a:pt x="1499" y="209"/>
                  </a:lnTo>
                  <a:lnTo>
                    <a:pt x="1484" y="219"/>
                  </a:lnTo>
                  <a:lnTo>
                    <a:pt x="1469" y="227"/>
                  </a:lnTo>
                  <a:lnTo>
                    <a:pt x="1437" y="244"/>
                  </a:lnTo>
                  <a:lnTo>
                    <a:pt x="1404" y="260"/>
                  </a:lnTo>
                  <a:lnTo>
                    <a:pt x="1404" y="260"/>
                  </a:lnTo>
                  <a:close/>
                  <a:moveTo>
                    <a:pt x="1513" y="172"/>
                  </a:moveTo>
                  <a:lnTo>
                    <a:pt x="1513" y="172"/>
                  </a:lnTo>
                  <a:lnTo>
                    <a:pt x="1483" y="162"/>
                  </a:lnTo>
                  <a:lnTo>
                    <a:pt x="1453" y="151"/>
                  </a:lnTo>
                  <a:lnTo>
                    <a:pt x="1423" y="140"/>
                  </a:lnTo>
                  <a:lnTo>
                    <a:pt x="1392" y="130"/>
                  </a:lnTo>
                  <a:lnTo>
                    <a:pt x="1392" y="130"/>
                  </a:lnTo>
                  <a:lnTo>
                    <a:pt x="1372" y="123"/>
                  </a:lnTo>
                  <a:lnTo>
                    <a:pt x="1352" y="115"/>
                  </a:lnTo>
                  <a:lnTo>
                    <a:pt x="1330" y="105"/>
                  </a:lnTo>
                  <a:lnTo>
                    <a:pt x="1309" y="98"/>
                  </a:lnTo>
                  <a:lnTo>
                    <a:pt x="1309" y="98"/>
                  </a:lnTo>
                  <a:lnTo>
                    <a:pt x="1296" y="94"/>
                  </a:lnTo>
                  <a:lnTo>
                    <a:pt x="1283" y="92"/>
                  </a:lnTo>
                  <a:lnTo>
                    <a:pt x="1270" y="89"/>
                  </a:lnTo>
                  <a:lnTo>
                    <a:pt x="1257" y="86"/>
                  </a:lnTo>
                  <a:lnTo>
                    <a:pt x="1257" y="86"/>
                  </a:lnTo>
                  <a:lnTo>
                    <a:pt x="1233" y="77"/>
                  </a:lnTo>
                  <a:lnTo>
                    <a:pt x="1209" y="68"/>
                  </a:lnTo>
                  <a:lnTo>
                    <a:pt x="1209" y="68"/>
                  </a:lnTo>
                  <a:lnTo>
                    <a:pt x="1184" y="58"/>
                  </a:lnTo>
                  <a:lnTo>
                    <a:pt x="1158" y="48"/>
                  </a:lnTo>
                  <a:lnTo>
                    <a:pt x="1134" y="40"/>
                  </a:lnTo>
                  <a:lnTo>
                    <a:pt x="1122" y="37"/>
                  </a:lnTo>
                  <a:lnTo>
                    <a:pt x="1111" y="34"/>
                  </a:lnTo>
                  <a:lnTo>
                    <a:pt x="1111" y="34"/>
                  </a:lnTo>
                  <a:lnTo>
                    <a:pt x="1103" y="33"/>
                  </a:lnTo>
                  <a:lnTo>
                    <a:pt x="1096" y="32"/>
                  </a:lnTo>
                  <a:lnTo>
                    <a:pt x="1082" y="33"/>
                  </a:lnTo>
                  <a:lnTo>
                    <a:pt x="1070" y="32"/>
                  </a:lnTo>
                  <a:lnTo>
                    <a:pt x="1065" y="31"/>
                  </a:lnTo>
                  <a:lnTo>
                    <a:pt x="1058" y="29"/>
                  </a:lnTo>
                  <a:lnTo>
                    <a:pt x="1058" y="29"/>
                  </a:lnTo>
                  <a:lnTo>
                    <a:pt x="1013" y="41"/>
                  </a:lnTo>
                  <a:lnTo>
                    <a:pt x="969" y="54"/>
                  </a:lnTo>
                  <a:lnTo>
                    <a:pt x="927" y="66"/>
                  </a:lnTo>
                  <a:lnTo>
                    <a:pt x="885" y="80"/>
                  </a:lnTo>
                  <a:lnTo>
                    <a:pt x="802" y="109"/>
                  </a:lnTo>
                  <a:lnTo>
                    <a:pt x="722" y="139"/>
                  </a:lnTo>
                  <a:lnTo>
                    <a:pt x="561" y="202"/>
                  </a:lnTo>
                  <a:lnTo>
                    <a:pt x="480" y="234"/>
                  </a:lnTo>
                  <a:lnTo>
                    <a:pt x="397" y="265"/>
                  </a:lnTo>
                  <a:lnTo>
                    <a:pt x="397" y="265"/>
                  </a:lnTo>
                  <a:lnTo>
                    <a:pt x="409" y="273"/>
                  </a:lnTo>
                  <a:lnTo>
                    <a:pt x="422" y="280"/>
                  </a:lnTo>
                  <a:lnTo>
                    <a:pt x="436" y="285"/>
                  </a:lnTo>
                  <a:lnTo>
                    <a:pt x="450" y="290"/>
                  </a:lnTo>
                  <a:lnTo>
                    <a:pt x="450" y="290"/>
                  </a:lnTo>
                  <a:lnTo>
                    <a:pt x="506" y="311"/>
                  </a:lnTo>
                  <a:lnTo>
                    <a:pt x="561" y="331"/>
                  </a:lnTo>
                  <a:lnTo>
                    <a:pt x="561" y="331"/>
                  </a:lnTo>
                  <a:lnTo>
                    <a:pt x="610" y="348"/>
                  </a:lnTo>
                  <a:lnTo>
                    <a:pt x="657" y="365"/>
                  </a:lnTo>
                  <a:lnTo>
                    <a:pt x="705" y="381"/>
                  </a:lnTo>
                  <a:lnTo>
                    <a:pt x="752" y="398"/>
                  </a:lnTo>
                  <a:lnTo>
                    <a:pt x="752" y="398"/>
                  </a:lnTo>
                  <a:lnTo>
                    <a:pt x="798" y="417"/>
                  </a:lnTo>
                  <a:lnTo>
                    <a:pt x="843" y="436"/>
                  </a:lnTo>
                  <a:lnTo>
                    <a:pt x="843" y="436"/>
                  </a:lnTo>
                  <a:lnTo>
                    <a:pt x="877" y="451"/>
                  </a:lnTo>
                  <a:lnTo>
                    <a:pt x="908" y="466"/>
                  </a:lnTo>
                  <a:lnTo>
                    <a:pt x="908" y="466"/>
                  </a:lnTo>
                  <a:lnTo>
                    <a:pt x="943" y="484"/>
                  </a:lnTo>
                  <a:lnTo>
                    <a:pt x="960" y="493"/>
                  </a:lnTo>
                  <a:lnTo>
                    <a:pt x="978" y="500"/>
                  </a:lnTo>
                  <a:lnTo>
                    <a:pt x="978" y="500"/>
                  </a:lnTo>
                  <a:lnTo>
                    <a:pt x="989" y="503"/>
                  </a:lnTo>
                  <a:lnTo>
                    <a:pt x="999" y="507"/>
                  </a:lnTo>
                  <a:lnTo>
                    <a:pt x="1010" y="510"/>
                  </a:lnTo>
                  <a:lnTo>
                    <a:pt x="1021" y="511"/>
                  </a:lnTo>
                  <a:lnTo>
                    <a:pt x="1021" y="511"/>
                  </a:lnTo>
                  <a:lnTo>
                    <a:pt x="1078" y="466"/>
                  </a:lnTo>
                  <a:lnTo>
                    <a:pt x="1135" y="423"/>
                  </a:lnTo>
                  <a:lnTo>
                    <a:pt x="1253" y="336"/>
                  </a:lnTo>
                  <a:lnTo>
                    <a:pt x="1253" y="336"/>
                  </a:lnTo>
                  <a:lnTo>
                    <a:pt x="1285" y="314"/>
                  </a:lnTo>
                  <a:lnTo>
                    <a:pt x="1318" y="293"/>
                  </a:lnTo>
                  <a:lnTo>
                    <a:pt x="1354" y="273"/>
                  </a:lnTo>
                  <a:lnTo>
                    <a:pt x="1388" y="254"/>
                  </a:lnTo>
                  <a:lnTo>
                    <a:pt x="1423" y="235"/>
                  </a:lnTo>
                  <a:lnTo>
                    <a:pt x="1457" y="214"/>
                  </a:lnTo>
                  <a:lnTo>
                    <a:pt x="1489" y="194"/>
                  </a:lnTo>
                  <a:lnTo>
                    <a:pt x="1504" y="183"/>
                  </a:lnTo>
                  <a:lnTo>
                    <a:pt x="1519" y="172"/>
                  </a:lnTo>
                  <a:lnTo>
                    <a:pt x="1519" y="172"/>
                  </a:lnTo>
                  <a:lnTo>
                    <a:pt x="1518" y="171"/>
                  </a:lnTo>
                  <a:lnTo>
                    <a:pt x="1515" y="171"/>
                  </a:lnTo>
                  <a:lnTo>
                    <a:pt x="1514" y="171"/>
                  </a:lnTo>
                  <a:lnTo>
                    <a:pt x="1513" y="172"/>
                  </a:lnTo>
                  <a:lnTo>
                    <a:pt x="1513" y="172"/>
                  </a:lnTo>
                  <a:close/>
                  <a:moveTo>
                    <a:pt x="1015" y="678"/>
                  </a:moveTo>
                  <a:lnTo>
                    <a:pt x="1015" y="678"/>
                  </a:lnTo>
                  <a:lnTo>
                    <a:pt x="1018" y="663"/>
                  </a:lnTo>
                  <a:lnTo>
                    <a:pt x="1020" y="647"/>
                  </a:lnTo>
                  <a:lnTo>
                    <a:pt x="1021" y="630"/>
                  </a:lnTo>
                  <a:lnTo>
                    <a:pt x="1021" y="613"/>
                  </a:lnTo>
                  <a:lnTo>
                    <a:pt x="1021" y="576"/>
                  </a:lnTo>
                  <a:lnTo>
                    <a:pt x="1022" y="541"/>
                  </a:lnTo>
                  <a:lnTo>
                    <a:pt x="1022" y="541"/>
                  </a:lnTo>
                  <a:lnTo>
                    <a:pt x="1023" y="540"/>
                  </a:lnTo>
                  <a:lnTo>
                    <a:pt x="1023" y="540"/>
                  </a:lnTo>
                  <a:lnTo>
                    <a:pt x="1021" y="538"/>
                  </a:lnTo>
                  <a:lnTo>
                    <a:pt x="1015" y="533"/>
                  </a:lnTo>
                  <a:lnTo>
                    <a:pt x="1015" y="533"/>
                  </a:lnTo>
                  <a:lnTo>
                    <a:pt x="946" y="588"/>
                  </a:lnTo>
                  <a:lnTo>
                    <a:pt x="908" y="616"/>
                  </a:lnTo>
                  <a:lnTo>
                    <a:pt x="890" y="630"/>
                  </a:lnTo>
                  <a:lnTo>
                    <a:pt x="871" y="641"/>
                  </a:lnTo>
                  <a:lnTo>
                    <a:pt x="871" y="641"/>
                  </a:lnTo>
                  <a:lnTo>
                    <a:pt x="868" y="685"/>
                  </a:lnTo>
                  <a:lnTo>
                    <a:pt x="867" y="724"/>
                  </a:lnTo>
                  <a:lnTo>
                    <a:pt x="869" y="764"/>
                  </a:lnTo>
                  <a:lnTo>
                    <a:pt x="873" y="810"/>
                  </a:lnTo>
                  <a:lnTo>
                    <a:pt x="873" y="810"/>
                  </a:lnTo>
                  <a:lnTo>
                    <a:pt x="891" y="794"/>
                  </a:lnTo>
                  <a:lnTo>
                    <a:pt x="909" y="777"/>
                  </a:lnTo>
                  <a:lnTo>
                    <a:pt x="945" y="744"/>
                  </a:lnTo>
                  <a:lnTo>
                    <a:pt x="980" y="710"/>
                  </a:lnTo>
                  <a:lnTo>
                    <a:pt x="1015" y="678"/>
                  </a:lnTo>
                  <a:lnTo>
                    <a:pt x="1015" y="678"/>
                  </a:lnTo>
                  <a:close/>
                  <a:moveTo>
                    <a:pt x="368" y="277"/>
                  </a:moveTo>
                  <a:lnTo>
                    <a:pt x="368" y="277"/>
                  </a:lnTo>
                  <a:lnTo>
                    <a:pt x="337" y="288"/>
                  </a:lnTo>
                  <a:lnTo>
                    <a:pt x="307" y="300"/>
                  </a:lnTo>
                  <a:lnTo>
                    <a:pt x="276" y="312"/>
                  </a:lnTo>
                  <a:lnTo>
                    <a:pt x="260" y="317"/>
                  </a:lnTo>
                  <a:lnTo>
                    <a:pt x="241" y="322"/>
                  </a:lnTo>
                  <a:lnTo>
                    <a:pt x="241" y="322"/>
                  </a:lnTo>
                  <a:lnTo>
                    <a:pt x="389" y="397"/>
                  </a:lnTo>
                  <a:lnTo>
                    <a:pt x="539" y="473"/>
                  </a:lnTo>
                  <a:lnTo>
                    <a:pt x="539" y="473"/>
                  </a:lnTo>
                  <a:lnTo>
                    <a:pt x="576" y="492"/>
                  </a:lnTo>
                  <a:lnTo>
                    <a:pt x="615" y="509"/>
                  </a:lnTo>
                  <a:lnTo>
                    <a:pt x="693" y="541"/>
                  </a:lnTo>
                  <a:lnTo>
                    <a:pt x="731" y="559"/>
                  </a:lnTo>
                  <a:lnTo>
                    <a:pt x="750" y="568"/>
                  </a:lnTo>
                  <a:lnTo>
                    <a:pt x="768" y="577"/>
                  </a:lnTo>
                  <a:lnTo>
                    <a:pt x="785" y="588"/>
                  </a:lnTo>
                  <a:lnTo>
                    <a:pt x="802" y="600"/>
                  </a:lnTo>
                  <a:lnTo>
                    <a:pt x="819" y="611"/>
                  </a:lnTo>
                  <a:lnTo>
                    <a:pt x="836" y="624"/>
                  </a:lnTo>
                  <a:lnTo>
                    <a:pt x="836" y="624"/>
                  </a:lnTo>
                  <a:lnTo>
                    <a:pt x="843" y="625"/>
                  </a:lnTo>
                  <a:lnTo>
                    <a:pt x="849" y="626"/>
                  </a:lnTo>
                  <a:lnTo>
                    <a:pt x="856" y="629"/>
                  </a:lnTo>
                  <a:lnTo>
                    <a:pt x="859" y="631"/>
                  </a:lnTo>
                  <a:lnTo>
                    <a:pt x="862" y="633"/>
                  </a:lnTo>
                  <a:lnTo>
                    <a:pt x="862" y="633"/>
                  </a:lnTo>
                  <a:lnTo>
                    <a:pt x="879" y="619"/>
                  </a:lnTo>
                  <a:lnTo>
                    <a:pt x="897" y="605"/>
                  </a:lnTo>
                  <a:lnTo>
                    <a:pt x="932" y="579"/>
                  </a:lnTo>
                  <a:lnTo>
                    <a:pt x="967" y="553"/>
                  </a:lnTo>
                  <a:lnTo>
                    <a:pt x="984" y="539"/>
                  </a:lnTo>
                  <a:lnTo>
                    <a:pt x="1000" y="525"/>
                  </a:lnTo>
                  <a:lnTo>
                    <a:pt x="1000" y="525"/>
                  </a:lnTo>
                  <a:lnTo>
                    <a:pt x="924" y="489"/>
                  </a:lnTo>
                  <a:lnTo>
                    <a:pt x="846" y="456"/>
                  </a:lnTo>
                  <a:lnTo>
                    <a:pt x="768" y="424"/>
                  </a:lnTo>
                  <a:lnTo>
                    <a:pt x="688" y="393"/>
                  </a:lnTo>
                  <a:lnTo>
                    <a:pt x="609" y="364"/>
                  </a:lnTo>
                  <a:lnTo>
                    <a:pt x="528" y="334"/>
                  </a:lnTo>
                  <a:lnTo>
                    <a:pt x="368" y="277"/>
                  </a:lnTo>
                  <a:lnTo>
                    <a:pt x="368" y="277"/>
                  </a:lnTo>
                  <a:close/>
                  <a:moveTo>
                    <a:pt x="854" y="694"/>
                  </a:moveTo>
                  <a:lnTo>
                    <a:pt x="854" y="694"/>
                  </a:lnTo>
                  <a:lnTo>
                    <a:pt x="853" y="690"/>
                  </a:lnTo>
                  <a:lnTo>
                    <a:pt x="853" y="685"/>
                  </a:lnTo>
                  <a:lnTo>
                    <a:pt x="854" y="674"/>
                  </a:lnTo>
                  <a:lnTo>
                    <a:pt x="854" y="662"/>
                  </a:lnTo>
                  <a:lnTo>
                    <a:pt x="853" y="656"/>
                  </a:lnTo>
                  <a:lnTo>
                    <a:pt x="852" y="651"/>
                  </a:lnTo>
                  <a:lnTo>
                    <a:pt x="852" y="651"/>
                  </a:lnTo>
                  <a:lnTo>
                    <a:pt x="849" y="652"/>
                  </a:lnTo>
                  <a:lnTo>
                    <a:pt x="848" y="652"/>
                  </a:lnTo>
                  <a:lnTo>
                    <a:pt x="847" y="652"/>
                  </a:lnTo>
                  <a:lnTo>
                    <a:pt x="846" y="651"/>
                  </a:lnTo>
                  <a:lnTo>
                    <a:pt x="844" y="648"/>
                  </a:lnTo>
                  <a:lnTo>
                    <a:pt x="841" y="646"/>
                  </a:lnTo>
                  <a:lnTo>
                    <a:pt x="841" y="646"/>
                  </a:lnTo>
                  <a:lnTo>
                    <a:pt x="841" y="648"/>
                  </a:lnTo>
                  <a:lnTo>
                    <a:pt x="840" y="649"/>
                  </a:lnTo>
                  <a:lnTo>
                    <a:pt x="839" y="649"/>
                  </a:lnTo>
                  <a:lnTo>
                    <a:pt x="839" y="649"/>
                  </a:lnTo>
                  <a:lnTo>
                    <a:pt x="837" y="647"/>
                  </a:lnTo>
                  <a:lnTo>
                    <a:pt x="836" y="644"/>
                  </a:lnTo>
                  <a:lnTo>
                    <a:pt x="833" y="640"/>
                  </a:lnTo>
                  <a:lnTo>
                    <a:pt x="832" y="638"/>
                  </a:lnTo>
                  <a:lnTo>
                    <a:pt x="832" y="638"/>
                  </a:lnTo>
                  <a:lnTo>
                    <a:pt x="829" y="637"/>
                  </a:lnTo>
                  <a:lnTo>
                    <a:pt x="827" y="636"/>
                  </a:lnTo>
                  <a:lnTo>
                    <a:pt x="824" y="636"/>
                  </a:lnTo>
                  <a:lnTo>
                    <a:pt x="822" y="635"/>
                  </a:lnTo>
                  <a:lnTo>
                    <a:pt x="822" y="635"/>
                  </a:lnTo>
                  <a:lnTo>
                    <a:pt x="813" y="629"/>
                  </a:lnTo>
                  <a:lnTo>
                    <a:pt x="806" y="622"/>
                  </a:lnTo>
                  <a:lnTo>
                    <a:pt x="790" y="609"/>
                  </a:lnTo>
                  <a:lnTo>
                    <a:pt x="782" y="603"/>
                  </a:lnTo>
                  <a:lnTo>
                    <a:pt x="772" y="596"/>
                  </a:lnTo>
                  <a:lnTo>
                    <a:pt x="764" y="592"/>
                  </a:lnTo>
                  <a:lnTo>
                    <a:pt x="754" y="589"/>
                  </a:lnTo>
                  <a:lnTo>
                    <a:pt x="754" y="589"/>
                  </a:lnTo>
                  <a:lnTo>
                    <a:pt x="725" y="609"/>
                  </a:lnTo>
                  <a:lnTo>
                    <a:pt x="695" y="629"/>
                  </a:lnTo>
                  <a:lnTo>
                    <a:pt x="634" y="665"/>
                  </a:lnTo>
                  <a:lnTo>
                    <a:pt x="634" y="665"/>
                  </a:lnTo>
                  <a:lnTo>
                    <a:pt x="634" y="673"/>
                  </a:lnTo>
                  <a:lnTo>
                    <a:pt x="633" y="679"/>
                  </a:lnTo>
                  <a:lnTo>
                    <a:pt x="629" y="692"/>
                  </a:lnTo>
                  <a:lnTo>
                    <a:pt x="629" y="692"/>
                  </a:lnTo>
                  <a:lnTo>
                    <a:pt x="651" y="682"/>
                  </a:lnTo>
                  <a:lnTo>
                    <a:pt x="665" y="678"/>
                  </a:lnTo>
                  <a:lnTo>
                    <a:pt x="679" y="674"/>
                  </a:lnTo>
                  <a:lnTo>
                    <a:pt x="687" y="673"/>
                  </a:lnTo>
                  <a:lnTo>
                    <a:pt x="693" y="673"/>
                  </a:lnTo>
                  <a:lnTo>
                    <a:pt x="698" y="674"/>
                  </a:lnTo>
                  <a:lnTo>
                    <a:pt x="704" y="675"/>
                  </a:lnTo>
                  <a:lnTo>
                    <a:pt x="708" y="678"/>
                  </a:lnTo>
                  <a:lnTo>
                    <a:pt x="711" y="681"/>
                  </a:lnTo>
                  <a:lnTo>
                    <a:pt x="713" y="686"/>
                  </a:lnTo>
                  <a:lnTo>
                    <a:pt x="715" y="694"/>
                  </a:lnTo>
                  <a:lnTo>
                    <a:pt x="715" y="694"/>
                  </a:lnTo>
                  <a:lnTo>
                    <a:pt x="713" y="700"/>
                  </a:lnTo>
                  <a:lnTo>
                    <a:pt x="712" y="707"/>
                  </a:lnTo>
                  <a:lnTo>
                    <a:pt x="709" y="713"/>
                  </a:lnTo>
                  <a:lnTo>
                    <a:pt x="705" y="720"/>
                  </a:lnTo>
                  <a:lnTo>
                    <a:pt x="698" y="732"/>
                  </a:lnTo>
                  <a:lnTo>
                    <a:pt x="695" y="739"/>
                  </a:lnTo>
                  <a:lnTo>
                    <a:pt x="693" y="746"/>
                  </a:lnTo>
                  <a:lnTo>
                    <a:pt x="693" y="746"/>
                  </a:lnTo>
                  <a:lnTo>
                    <a:pt x="702" y="746"/>
                  </a:lnTo>
                  <a:lnTo>
                    <a:pt x="709" y="749"/>
                  </a:lnTo>
                  <a:lnTo>
                    <a:pt x="717" y="752"/>
                  </a:lnTo>
                  <a:lnTo>
                    <a:pt x="723" y="756"/>
                  </a:lnTo>
                  <a:lnTo>
                    <a:pt x="728" y="762"/>
                  </a:lnTo>
                  <a:lnTo>
                    <a:pt x="734" y="769"/>
                  </a:lnTo>
                  <a:lnTo>
                    <a:pt x="738" y="776"/>
                  </a:lnTo>
                  <a:lnTo>
                    <a:pt x="741" y="784"/>
                  </a:lnTo>
                  <a:lnTo>
                    <a:pt x="741" y="784"/>
                  </a:lnTo>
                  <a:lnTo>
                    <a:pt x="770" y="762"/>
                  </a:lnTo>
                  <a:lnTo>
                    <a:pt x="798" y="740"/>
                  </a:lnTo>
                  <a:lnTo>
                    <a:pt x="854" y="694"/>
                  </a:lnTo>
                  <a:lnTo>
                    <a:pt x="854" y="694"/>
                  </a:lnTo>
                  <a:close/>
                  <a:moveTo>
                    <a:pt x="852" y="721"/>
                  </a:moveTo>
                  <a:lnTo>
                    <a:pt x="852" y="721"/>
                  </a:lnTo>
                  <a:lnTo>
                    <a:pt x="844" y="724"/>
                  </a:lnTo>
                  <a:lnTo>
                    <a:pt x="837" y="728"/>
                  </a:lnTo>
                  <a:lnTo>
                    <a:pt x="823" y="738"/>
                  </a:lnTo>
                  <a:lnTo>
                    <a:pt x="811" y="749"/>
                  </a:lnTo>
                  <a:lnTo>
                    <a:pt x="800" y="761"/>
                  </a:lnTo>
                  <a:lnTo>
                    <a:pt x="800" y="761"/>
                  </a:lnTo>
                  <a:lnTo>
                    <a:pt x="808" y="765"/>
                  </a:lnTo>
                  <a:lnTo>
                    <a:pt x="815" y="769"/>
                  </a:lnTo>
                  <a:lnTo>
                    <a:pt x="828" y="779"/>
                  </a:lnTo>
                  <a:lnTo>
                    <a:pt x="842" y="787"/>
                  </a:lnTo>
                  <a:lnTo>
                    <a:pt x="848" y="790"/>
                  </a:lnTo>
                  <a:lnTo>
                    <a:pt x="855" y="794"/>
                  </a:lnTo>
                  <a:lnTo>
                    <a:pt x="855" y="794"/>
                  </a:lnTo>
                  <a:lnTo>
                    <a:pt x="853" y="758"/>
                  </a:lnTo>
                  <a:lnTo>
                    <a:pt x="852" y="740"/>
                  </a:lnTo>
                  <a:lnTo>
                    <a:pt x="852" y="721"/>
                  </a:lnTo>
                  <a:lnTo>
                    <a:pt x="852" y="721"/>
                  </a:lnTo>
                  <a:close/>
                  <a:moveTo>
                    <a:pt x="792" y="784"/>
                  </a:moveTo>
                  <a:lnTo>
                    <a:pt x="792" y="784"/>
                  </a:lnTo>
                  <a:lnTo>
                    <a:pt x="787" y="777"/>
                  </a:lnTo>
                  <a:lnTo>
                    <a:pt x="784" y="770"/>
                  </a:lnTo>
                  <a:lnTo>
                    <a:pt x="784" y="770"/>
                  </a:lnTo>
                  <a:lnTo>
                    <a:pt x="760" y="794"/>
                  </a:lnTo>
                  <a:lnTo>
                    <a:pt x="753" y="800"/>
                  </a:lnTo>
                  <a:lnTo>
                    <a:pt x="746" y="804"/>
                  </a:lnTo>
                  <a:lnTo>
                    <a:pt x="738" y="810"/>
                  </a:lnTo>
                  <a:lnTo>
                    <a:pt x="731" y="813"/>
                  </a:lnTo>
                  <a:lnTo>
                    <a:pt x="731" y="813"/>
                  </a:lnTo>
                  <a:lnTo>
                    <a:pt x="722" y="815"/>
                  </a:lnTo>
                  <a:lnTo>
                    <a:pt x="713" y="817"/>
                  </a:lnTo>
                  <a:lnTo>
                    <a:pt x="705" y="819"/>
                  </a:lnTo>
                  <a:lnTo>
                    <a:pt x="697" y="821"/>
                  </a:lnTo>
                  <a:lnTo>
                    <a:pt x="697" y="821"/>
                  </a:lnTo>
                  <a:lnTo>
                    <a:pt x="672" y="832"/>
                  </a:lnTo>
                  <a:lnTo>
                    <a:pt x="647" y="844"/>
                  </a:lnTo>
                  <a:lnTo>
                    <a:pt x="601" y="867"/>
                  </a:lnTo>
                  <a:lnTo>
                    <a:pt x="601" y="867"/>
                  </a:lnTo>
                  <a:lnTo>
                    <a:pt x="616" y="877"/>
                  </a:lnTo>
                  <a:lnTo>
                    <a:pt x="632" y="886"/>
                  </a:lnTo>
                  <a:lnTo>
                    <a:pt x="665" y="903"/>
                  </a:lnTo>
                  <a:lnTo>
                    <a:pt x="701" y="919"/>
                  </a:lnTo>
                  <a:lnTo>
                    <a:pt x="718" y="928"/>
                  </a:lnTo>
                  <a:lnTo>
                    <a:pt x="734" y="937"/>
                  </a:lnTo>
                  <a:lnTo>
                    <a:pt x="734" y="937"/>
                  </a:lnTo>
                  <a:lnTo>
                    <a:pt x="757" y="904"/>
                  </a:lnTo>
                  <a:lnTo>
                    <a:pt x="769" y="888"/>
                  </a:lnTo>
                  <a:lnTo>
                    <a:pt x="782" y="872"/>
                  </a:lnTo>
                  <a:lnTo>
                    <a:pt x="796" y="858"/>
                  </a:lnTo>
                  <a:lnTo>
                    <a:pt x="811" y="844"/>
                  </a:lnTo>
                  <a:lnTo>
                    <a:pt x="827" y="832"/>
                  </a:lnTo>
                  <a:lnTo>
                    <a:pt x="844" y="821"/>
                  </a:lnTo>
                  <a:lnTo>
                    <a:pt x="844" y="821"/>
                  </a:lnTo>
                  <a:lnTo>
                    <a:pt x="844" y="816"/>
                  </a:lnTo>
                  <a:lnTo>
                    <a:pt x="844" y="816"/>
                  </a:lnTo>
                  <a:lnTo>
                    <a:pt x="832" y="806"/>
                  </a:lnTo>
                  <a:lnTo>
                    <a:pt x="819" y="798"/>
                  </a:lnTo>
                  <a:lnTo>
                    <a:pt x="806" y="790"/>
                  </a:lnTo>
                  <a:lnTo>
                    <a:pt x="792" y="784"/>
                  </a:lnTo>
                  <a:lnTo>
                    <a:pt x="792" y="784"/>
                  </a:lnTo>
                  <a:close/>
                  <a:moveTo>
                    <a:pt x="629" y="532"/>
                  </a:moveTo>
                  <a:lnTo>
                    <a:pt x="629" y="532"/>
                  </a:lnTo>
                  <a:lnTo>
                    <a:pt x="614" y="543"/>
                  </a:lnTo>
                  <a:lnTo>
                    <a:pt x="597" y="554"/>
                  </a:lnTo>
                  <a:lnTo>
                    <a:pt x="563" y="573"/>
                  </a:lnTo>
                  <a:lnTo>
                    <a:pt x="545" y="584"/>
                  </a:lnTo>
                  <a:lnTo>
                    <a:pt x="528" y="593"/>
                  </a:lnTo>
                  <a:lnTo>
                    <a:pt x="512" y="605"/>
                  </a:lnTo>
                  <a:lnTo>
                    <a:pt x="498" y="617"/>
                  </a:lnTo>
                  <a:lnTo>
                    <a:pt x="498" y="617"/>
                  </a:lnTo>
                  <a:lnTo>
                    <a:pt x="491" y="620"/>
                  </a:lnTo>
                  <a:lnTo>
                    <a:pt x="483" y="623"/>
                  </a:lnTo>
                  <a:lnTo>
                    <a:pt x="480" y="625"/>
                  </a:lnTo>
                  <a:lnTo>
                    <a:pt x="477" y="628"/>
                  </a:lnTo>
                  <a:lnTo>
                    <a:pt x="476" y="630"/>
                  </a:lnTo>
                  <a:lnTo>
                    <a:pt x="477" y="633"/>
                  </a:lnTo>
                  <a:lnTo>
                    <a:pt x="477" y="633"/>
                  </a:lnTo>
                  <a:lnTo>
                    <a:pt x="506" y="625"/>
                  </a:lnTo>
                  <a:lnTo>
                    <a:pt x="521" y="623"/>
                  </a:lnTo>
                  <a:lnTo>
                    <a:pt x="537" y="621"/>
                  </a:lnTo>
                  <a:lnTo>
                    <a:pt x="537" y="621"/>
                  </a:lnTo>
                  <a:lnTo>
                    <a:pt x="542" y="626"/>
                  </a:lnTo>
                  <a:lnTo>
                    <a:pt x="546" y="633"/>
                  </a:lnTo>
                  <a:lnTo>
                    <a:pt x="549" y="639"/>
                  </a:lnTo>
                  <a:lnTo>
                    <a:pt x="550" y="647"/>
                  </a:lnTo>
                  <a:lnTo>
                    <a:pt x="550" y="653"/>
                  </a:lnTo>
                  <a:lnTo>
                    <a:pt x="548" y="661"/>
                  </a:lnTo>
                  <a:lnTo>
                    <a:pt x="544" y="667"/>
                  </a:lnTo>
                  <a:lnTo>
                    <a:pt x="540" y="674"/>
                  </a:lnTo>
                  <a:lnTo>
                    <a:pt x="540" y="674"/>
                  </a:lnTo>
                  <a:lnTo>
                    <a:pt x="551" y="681"/>
                  </a:lnTo>
                  <a:lnTo>
                    <a:pt x="554" y="685"/>
                  </a:lnTo>
                  <a:lnTo>
                    <a:pt x="556" y="690"/>
                  </a:lnTo>
                  <a:lnTo>
                    <a:pt x="556" y="690"/>
                  </a:lnTo>
                  <a:lnTo>
                    <a:pt x="573" y="683"/>
                  </a:lnTo>
                  <a:lnTo>
                    <a:pt x="588" y="677"/>
                  </a:lnTo>
                  <a:lnTo>
                    <a:pt x="596" y="673"/>
                  </a:lnTo>
                  <a:lnTo>
                    <a:pt x="602" y="668"/>
                  </a:lnTo>
                  <a:lnTo>
                    <a:pt x="609" y="663"/>
                  </a:lnTo>
                  <a:lnTo>
                    <a:pt x="613" y="656"/>
                  </a:lnTo>
                  <a:lnTo>
                    <a:pt x="613" y="656"/>
                  </a:lnTo>
                  <a:lnTo>
                    <a:pt x="620" y="655"/>
                  </a:lnTo>
                  <a:lnTo>
                    <a:pt x="628" y="654"/>
                  </a:lnTo>
                  <a:lnTo>
                    <a:pt x="628" y="654"/>
                  </a:lnTo>
                  <a:lnTo>
                    <a:pt x="641" y="645"/>
                  </a:lnTo>
                  <a:lnTo>
                    <a:pt x="655" y="636"/>
                  </a:lnTo>
                  <a:lnTo>
                    <a:pt x="685" y="618"/>
                  </a:lnTo>
                  <a:lnTo>
                    <a:pt x="712" y="601"/>
                  </a:lnTo>
                  <a:lnTo>
                    <a:pt x="726" y="591"/>
                  </a:lnTo>
                  <a:lnTo>
                    <a:pt x="739" y="581"/>
                  </a:lnTo>
                  <a:lnTo>
                    <a:pt x="739" y="581"/>
                  </a:lnTo>
                  <a:lnTo>
                    <a:pt x="684" y="556"/>
                  </a:lnTo>
                  <a:lnTo>
                    <a:pt x="629" y="532"/>
                  </a:lnTo>
                  <a:lnTo>
                    <a:pt x="629" y="532"/>
                  </a:lnTo>
                  <a:close/>
                  <a:moveTo>
                    <a:pt x="669" y="756"/>
                  </a:moveTo>
                  <a:lnTo>
                    <a:pt x="669" y="756"/>
                  </a:lnTo>
                  <a:lnTo>
                    <a:pt x="671" y="751"/>
                  </a:lnTo>
                  <a:lnTo>
                    <a:pt x="674" y="744"/>
                  </a:lnTo>
                  <a:lnTo>
                    <a:pt x="685" y="730"/>
                  </a:lnTo>
                  <a:lnTo>
                    <a:pt x="690" y="723"/>
                  </a:lnTo>
                  <a:lnTo>
                    <a:pt x="694" y="713"/>
                  </a:lnTo>
                  <a:lnTo>
                    <a:pt x="697" y="704"/>
                  </a:lnTo>
                  <a:lnTo>
                    <a:pt x="697" y="699"/>
                  </a:lnTo>
                  <a:lnTo>
                    <a:pt x="697" y="694"/>
                  </a:lnTo>
                  <a:lnTo>
                    <a:pt x="697" y="694"/>
                  </a:lnTo>
                  <a:lnTo>
                    <a:pt x="692" y="691"/>
                  </a:lnTo>
                  <a:lnTo>
                    <a:pt x="687" y="690"/>
                  </a:lnTo>
                  <a:lnTo>
                    <a:pt x="682" y="689"/>
                  </a:lnTo>
                  <a:lnTo>
                    <a:pt x="677" y="690"/>
                  </a:lnTo>
                  <a:lnTo>
                    <a:pt x="667" y="691"/>
                  </a:lnTo>
                  <a:lnTo>
                    <a:pt x="657" y="695"/>
                  </a:lnTo>
                  <a:lnTo>
                    <a:pt x="637" y="704"/>
                  </a:lnTo>
                  <a:lnTo>
                    <a:pt x="627" y="708"/>
                  </a:lnTo>
                  <a:lnTo>
                    <a:pt x="617" y="711"/>
                  </a:lnTo>
                  <a:lnTo>
                    <a:pt x="617" y="711"/>
                  </a:lnTo>
                  <a:lnTo>
                    <a:pt x="611" y="721"/>
                  </a:lnTo>
                  <a:lnTo>
                    <a:pt x="604" y="731"/>
                  </a:lnTo>
                  <a:lnTo>
                    <a:pt x="591" y="753"/>
                  </a:lnTo>
                  <a:lnTo>
                    <a:pt x="584" y="762"/>
                  </a:lnTo>
                  <a:lnTo>
                    <a:pt x="576" y="771"/>
                  </a:lnTo>
                  <a:lnTo>
                    <a:pt x="569" y="779"/>
                  </a:lnTo>
                  <a:lnTo>
                    <a:pt x="560" y="784"/>
                  </a:lnTo>
                  <a:lnTo>
                    <a:pt x="560" y="784"/>
                  </a:lnTo>
                  <a:lnTo>
                    <a:pt x="564" y="773"/>
                  </a:lnTo>
                  <a:lnTo>
                    <a:pt x="569" y="762"/>
                  </a:lnTo>
                  <a:lnTo>
                    <a:pt x="582" y="744"/>
                  </a:lnTo>
                  <a:lnTo>
                    <a:pt x="587" y="735"/>
                  </a:lnTo>
                  <a:lnTo>
                    <a:pt x="592" y="725"/>
                  </a:lnTo>
                  <a:lnTo>
                    <a:pt x="598" y="714"/>
                  </a:lnTo>
                  <a:lnTo>
                    <a:pt x="601" y="702"/>
                  </a:lnTo>
                  <a:lnTo>
                    <a:pt x="601" y="702"/>
                  </a:lnTo>
                  <a:lnTo>
                    <a:pt x="607" y="697"/>
                  </a:lnTo>
                  <a:lnTo>
                    <a:pt x="613" y="691"/>
                  </a:lnTo>
                  <a:lnTo>
                    <a:pt x="615" y="688"/>
                  </a:lnTo>
                  <a:lnTo>
                    <a:pt x="617" y="683"/>
                  </a:lnTo>
                  <a:lnTo>
                    <a:pt x="617" y="680"/>
                  </a:lnTo>
                  <a:lnTo>
                    <a:pt x="617" y="676"/>
                  </a:lnTo>
                  <a:lnTo>
                    <a:pt x="617" y="676"/>
                  </a:lnTo>
                  <a:lnTo>
                    <a:pt x="600" y="686"/>
                  </a:lnTo>
                  <a:lnTo>
                    <a:pt x="583" y="698"/>
                  </a:lnTo>
                  <a:lnTo>
                    <a:pt x="568" y="709"/>
                  </a:lnTo>
                  <a:lnTo>
                    <a:pt x="556" y="716"/>
                  </a:lnTo>
                  <a:lnTo>
                    <a:pt x="556" y="716"/>
                  </a:lnTo>
                  <a:lnTo>
                    <a:pt x="544" y="740"/>
                  </a:lnTo>
                  <a:lnTo>
                    <a:pt x="533" y="762"/>
                  </a:lnTo>
                  <a:lnTo>
                    <a:pt x="520" y="785"/>
                  </a:lnTo>
                  <a:lnTo>
                    <a:pt x="509" y="810"/>
                  </a:lnTo>
                  <a:lnTo>
                    <a:pt x="509" y="810"/>
                  </a:lnTo>
                  <a:lnTo>
                    <a:pt x="512" y="810"/>
                  </a:lnTo>
                  <a:lnTo>
                    <a:pt x="515" y="811"/>
                  </a:lnTo>
                  <a:lnTo>
                    <a:pt x="520" y="812"/>
                  </a:lnTo>
                  <a:lnTo>
                    <a:pt x="523" y="813"/>
                  </a:lnTo>
                  <a:lnTo>
                    <a:pt x="523" y="813"/>
                  </a:lnTo>
                  <a:lnTo>
                    <a:pt x="528" y="829"/>
                  </a:lnTo>
                  <a:lnTo>
                    <a:pt x="531" y="835"/>
                  </a:lnTo>
                  <a:lnTo>
                    <a:pt x="534" y="838"/>
                  </a:lnTo>
                  <a:lnTo>
                    <a:pt x="537" y="841"/>
                  </a:lnTo>
                  <a:lnTo>
                    <a:pt x="537" y="841"/>
                  </a:lnTo>
                  <a:lnTo>
                    <a:pt x="556" y="837"/>
                  </a:lnTo>
                  <a:lnTo>
                    <a:pt x="556" y="837"/>
                  </a:lnTo>
                  <a:lnTo>
                    <a:pt x="563" y="842"/>
                  </a:lnTo>
                  <a:lnTo>
                    <a:pt x="567" y="847"/>
                  </a:lnTo>
                  <a:lnTo>
                    <a:pt x="568" y="850"/>
                  </a:lnTo>
                  <a:lnTo>
                    <a:pt x="569" y="855"/>
                  </a:lnTo>
                  <a:lnTo>
                    <a:pt x="569" y="859"/>
                  </a:lnTo>
                  <a:lnTo>
                    <a:pt x="569" y="864"/>
                  </a:lnTo>
                  <a:lnTo>
                    <a:pt x="569" y="864"/>
                  </a:lnTo>
                  <a:lnTo>
                    <a:pt x="604" y="848"/>
                  </a:lnTo>
                  <a:lnTo>
                    <a:pt x="641" y="831"/>
                  </a:lnTo>
                  <a:lnTo>
                    <a:pt x="675" y="815"/>
                  </a:lnTo>
                  <a:lnTo>
                    <a:pt x="711" y="799"/>
                  </a:lnTo>
                  <a:lnTo>
                    <a:pt x="711" y="799"/>
                  </a:lnTo>
                  <a:lnTo>
                    <a:pt x="716" y="792"/>
                  </a:lnTo>
                  <a:lnTo>
                    <a:pt x="718" y="786"/>
                  </a:lnTo>
                  <a:lnTo>
                    <a:pt x="719" y="780"/>
                  </a:lnTo>
                  <a:lnTo>
                    <a:pt x="717" y="773"/>
                  </a:lnTo>
                  <a:lnTo>
                    <a:pt x="713" y="769"/>
                  </a:lnTo>
                  <a:lnTo>
                    <a:pt x="708" y="765"/>
                  </a:lnTo>
                  <a:lnTo>
                    <a:pt x="701" y="762"/>
                  </a:lnTo>
                  <a:lnTo>
                    <a:pt x="692" y="762"/>
                  </a:lnTo>
                  <a:lnTo>
                    <a:pt x="692" y="762"/>
                  </a:lnTo>
                  <a:lnTo>
                    <a:pt x="687" y="767"/>
                  </a:lnTo>
                  <a:lnTo>
                    <a:pt x="681" y="770"/>
                  </a:lnTo>
                  <a:lnTo>
                    <a:pt x="681" y="770"/>
                  </a:lnTo>
                  <a:lnTo>
                    <a:pt x="673" y="772"/>
                  </a:lnTo>
                  <a:lnTo>
                    <a:pt x="664" y="775"/>
                  </a:lnTo>
                  <a:lnTo>
                    <a:pt x="649" y="784"/>
                  </a:lnTo>
                  <a:lnTo>
                    <a:pt x="634" y="792"/>
                  </a:lnTo>
                  <a:lnTo>
                    <a:pt x="621" y="802"/>
                  </a:lnTo>
                  <a:lnTo>
                    <a:pt x="609" y="812"/>
                  </a:lnTo>
                  <a:lnTo>
                    <a:pt x="595" y="821"/>
                  </a:lnTo>
                  <a:lnTo>
                    <a:pt x="582" y="830"/>
                  </a:lnTo>
                  <a:lnTo>
                    <a:pt x="567" y="835"/>
                  </a:lnTo>
                  <a:lnTo>
                    <a:pt x="567" y="835"/>
                  </a:lnTo>
                  <a:lnTo>
                    <a:pt x="578" y="823"/>
                  </a:lnTo>
                  <a:lnTo>
                    <a:pt x="589" y="812"/>
                  </a:lnTo>
                  <a:lnTo>
                    <a:pt x="601" y="802"/>
                  </a:lnTo>
                  <a:lnTo>
                    <a:pt x="614" y="792"/>
                  </a:lnTo>
                  <a:lnTo>
                    <a:pt x="642" y="774"/>
                  </a:lnTo>
                  <a:lnTo>
                    <a:pt x="669" y="756"/>
                  </a:lnTo>
                  <a:lnTo>
                    <a:pt x="669" y="756"/>
                  </a:lnTo>
                  <a:close/>
                  <a:moveTo>
                    <a:pt x="715" y="948"/>
                  </a:moveTo>
                  <a:lnTo>
                    <a:pt x="715" y="948"/>
                  </a:lnTo>
                  <a:lnTo>
                    <a:pt x="697" y="935"/>
                  </a:lnTo>
                  <a:lnTo>
                    <a:pt x="678" y="924"/>
                  </a:lnTo>
                  <a:lnTo>
                    <a:pt x="659" y="913"/>
                  </a:lnTo>
                  <a:lnTo>
                    <a:pt x="639" y="904"/>
                  </a:lnTo>
                  <a:lnTo>
                    <a:pt x="639" y="904"/>
                  </a:lnTo>
                  <a:lnTo>
                    <a:pt x="627" y="897"/>
                  </a:lnTo>
                  <a:lnTo>
                    <a:pt x="616" y="890"/>
                  </a:lnTo>
                  <a:lnTo>
                    <a:pt x="605" y="883"/>
                  </a:lnTo>
                  <a:lnTo>
                    <a:pt x="596" y="878"/>
                  </a:lnTo>
                  <a:lnTo>
                    <a:pt x="596" y="878"/>
                  </a:lnTo>
                  <a:lnTo>
                    <a:pt x="589" y="877"/>
                  </a:lnTo>
                  <a:lnTo>
                    <a:pt x="584" y="876"/>
                  </a:lnTo>
                  <a:lnTo>
                    <a:pt x="580" y="876"/>
                  </a:lnTo>
                  <a:lnTo>
                    <a:pt x="575" y="878"/>
                  </a:lnTo>
                  <a:lnTo>
                    <a:pt x="567" y="882"/>
                  </a:lnTo>
                  <a:lnTo>
                    <a:pt x="556" y="888"/>
                  </a:lnTo>
                  <a:lnTo>
                    <a:pt x="556" y="888"/>
                  </a:lnTo>
                  <a:lnTo>
                    <a:pt x="527" y="900"/>
                  </a:lnTo>
                  <a:lnTo>
                    <a:pt x="512" y="906"/>
                  </a:lnTo>
                  <a:lnTo>
                    <a:pt x="496" y="910"/>
                  </a:lnTo>
                  <a:lnTo>
                    <a:pt x="489" y="911"/>
                  </a:lnTo>
                  <a:lnTo>
                    <a:pt x="481" y="912"/>
                  </a:lnTo>
                  <a:lnTo>
                    <a:pt x="474" y="913"/>
                  </a:lnTo>
                  <a:lnTo>
                    <a:pt x="467" y="912"/>
                  </a:lnTo>
                  <a:lnTo>
                    <a:pt x="461" y="910"/>
                  </a:lnTo>
                  <a:lnTo>
                    <a:pt x="455" y="908"/>
                  </a:lnTo>
                  <a:lnTo>
                    <a:pt x="450" y="904"/>
                  </a:lnTo>
                  <a:lnTo>
                    <a:pt x="446" y="898"/>
                  </a:lnTo>
                  <a:lnTo>
                    <a:pt x="446" y="898"/>
                  </a:lnTo>
                  <a:lnTo>
                    <a:pt x="449" y="893"/>
                  </a:lnTo>
                  <a:lnTo>
                    <a:pt x="451" y="888"/>
                  </a:lnTo>
                  <a:lnTo>
                    <a:pt x="451" y="881"/>
                  </a:lnTo>
                  <a:lnTo>
                    <a:pt x="450" y="875"/>
                  </a:lnTo>
                  <a:lnTo>
                    <a:pt x="450" y="875"/>
                  </a:lnTo>
                  <a:lnTo>
                    <a:pt x="461" y="862"/>
                  </a:lnTo>
                  <a:lnTo>
                    <a:pt x="470" y="848"/>
                  </a:lnTo>
                  <a:lnTo>
                    <a:pt x="479" y="833"/>
                  </a:lnTo>
                  <a:lnTo>
                    <a:pt x="488" y="818"/>
                  </a:lnTo>
                  <a:lnTo>
                    <a:pt x="488" y="818"/>
                  </a:lnTo>
                  <a:lnTo>
                    <a:pt x="479" y="815"/>
                  </a:lnTo>
                  <a:lnTo>
                    <a:pt x="472" y="811"/>
                  </a:lnTo>
                  <a:lnTo>
                    <a:pt x="459" y="801"/>
                  </a:lnTo>
                  <a:lnTo>
                    <a:pt x="452" y="796"/>
                  </a:lnTo>
                  <a:lnTo>
                    <a:pt x="446" y="792"/>
                  </a:lnTo>
                  <a:lnTo>
                    <a:pt x="438" y="789"/>
                  </a:lnTo>
                  <a:lnTo>
                    <a:pt x="430" y="788"/>
                  </a:lnTo>
                  <a:lnTo>
                    <a:pt x="430" y="788"/>
                  </a:lnTo>
                  <a:lnTo>
                    <a:pt x="427" y="788"/>
                  </a:lnTo>
                  <a:lnTo>
                    <a:pt x="422" y="789"/>
                  </a:lnTo>
                  <a:lnTo>
                    <a:pt x="415" y="792"/>
                  </a:lnTo>
                  <a:lnTo>
                    <a:pt x="405" y="797"/>
                  </a:lnTo>
                  <a:lnTo>
                    <a:pt x="397" y="800"/>
                  </a:lnTo>
                  <a:lnTo>
                    <a:pt x="397" y="800"/>
                  </a:lnTo>
                  <a:lnTo>
                    <a:pt x="382" y="803"/>
                  </a:lnTo>
                  <a:lnTo>
                    <a:pt x="367" y="807"/>
                  </a:lnTo>
                  <a:lnTo>
                    <a:pt x="367" y="807"/>
                  </a:lnTo>
                  <a:lnTo>
                    <a:pt x="351" y="812"/>
                  </a:lnTo>
                  <a:lnTo>
                    <a:pt x="344" y="814"/>
                  </a:lnTo>
                  <a:lnTo>
                    <a:pt x="338" y="814"/>
                  </a:lnTo>
                  <a:lnTo>
                    <a:pt x="331" y="814"/>
                  </a:lnTo>
                  <a:lnTo>
                    <a:pt x="326" y="812"/>
                  </a:lnTo>
                  <a:lnTo>
                    <a:pt x="321" y="808"/>
                  </a:lnTo>
                  <a:lnTo>
                    <a:pt x="315" y="802"/>
                  </a:lnTo>
                  <a:lnTo>
                    <a:pt x="315" y="802"/>
                  </a:lnTo>
                  <a:lnTo>
                    <a:pt x="317" y="792"/>
                  </a:lnTo>
                  <a:lnTo>
                    <a:pt x="322" y="785"/>
                  </a:lnTo>
                  <a:lnTo>
                    <a:pt x="326" y="777"/>
                  </a:lnTo>
                  <a:lnTo>
                    <a:pt x="331" y="770"/>
                  </a:lnTo>
                  <a:lnTo>
                    <a:pt x="343" y="757"/>
                  </a:lnTo>
                  <a:lnTo>
                    <a:pt x="356" y="745"/>
                  </a:lnTo>
                  <a:lnTo>
                    <a:pt x="356" y="745"/>
                  </a:lnTo>
                  <a:lnTo>
                    <a:pt x="342" y="735"/>
                  </a:lnTo>
                  <a:lnTo>
                    <a:pt x="329" y="724"/>
                  </a:lnTo>
                  <a:lnTo>
                    <a:pt x="322" y="719"/>
                  </a:lnTo>
                  <a:lnTo>
                    <a:pt x="314" y="714"/>
                  </a:lnTo>
                  <a:lnTo>
                    <a:pt x="306" y="711"/>
                  </a:lnTo>
                  <a:lnTo>
                    <a:pt x="297" y="708"/>
                  </a:lnTo>
                  <a:lnTo>
                    <a:pt x="297" y="708"/>
                  </a:lnTo>
                  <a:lnTo>
                    <a:pt x="291" y="712"/>
                  </a:lnTo>
                  <a:lnTo>
                    <a:pt x="284" y="715"/>
                  </a:lnTo>
                  <a:lnTo>
                    <a:pt x="278" y="717"/>
                  </a:lnTo>
                  <a:lnTo>
                    <a:pt x="269" y="720"/>
                  </a:lnTo>
                  <a:lnTo>
                    <a:pt x="253" y="724"/>
                  </a:lnTo>
                  <a:lnTo>
                    <a:pt x="235" y="727"/>
                  </a:lnTo>
                  <a:lnTo>
                    <a:pt x="235" y="727"/>
                  </a:lnTo>
                  <a:lnTo>
                    <a:pt x="230" y="720"/>
                  </a:lnTo>
                  <a:lnTo>
                    <a:pt x="227" y="713"/>
                  </a:lnTo>
                  <a:lnTo>
                    <a:pt x="228" y="707"/>
                  </a:lnTo>
                  <a:lnTo>
                    <a:pt x="231" y="700"/>
                  </a:lnTo>
                  <a:lnTo>
                    <a:pt x="234" y="695"/>
                  </a:lnTo>
                  <a:lnTo>
                    <a:pt x="239" y="689"/>
                  </a:lnTo>
                  <a:lnTo>
                    <a:pt x="249" y="678"/>
                  </a:lnTo>
                  <a:lnTo>
                    <a:pt x="249" y="678"/>
                  </a:lnTo>
                  <a:lnTo>
                    <a:pt x="237" y="674"/>
                  </a:lnTo>
                  <a:lnTo>
                    <a:pt x="227" y="667"/>
                  </a:lnTo>
                  <a:lnTo>
                    <a:pt x="206" y="651"/>
                  </a:lnTo>
                  <a:lnTo>
                    <a:pt x="196" y="645"/>
                  </a:lnTo>
                  <a:lnTo>
                    <a:pt x="186" y="638"/>
                  </a:lnTo>
                  <a:lnTo>
                    <a:pt x="180" y="636"/>
                  </a:lnTo>
                  <a:lnTo>
                    <a:pt x="174" y="634"/>
                  </a:lnTo>
                  <a:lnTo>
                    <a:pt x="169" y="633"/>
                  </a:lnTo>
                  <a:lnTo>
                    <a:pt x="162" y="633"/>
                  </a:lnTo>
                  <a:lnTo>
                    <a:pt x="162" y="633"/>
                  </a:lnTo>
                  <a:lnTo>
                    <a:pt x="158" y="634"/>
                  </a:lnTo>
                  <a:lnTo>
                    <a:pt x="154" y="636"/>
                  </a:lnTo>
                  <a:lnTo>
                    <a:pt x="150" y="638"/>
                  </a:lnTo>
                  <a:lnTo>
                    <a:pt x="146" y="640"/>
                  </a:lnTo>
                  <a:lnTo>
                    <a:pt x="146" y="640"/>
                  </a:lnTo>
                  <a:lnTo>
                    <a:pt x="136" y="643"/>
                  </a:lnTo>
                  <a:lnTo>
                    <a:pt x="127" y="644"/>
                  </a:lnTo>
                  <a:lnTo>
                    <a:pt x="116" y="645"/>
                  </a:lnTo>
                  <a:lnTo>
                    <a:pt x="105" y="647"/>
                  </a:lnTo>
                  <a:lnTo>
                    <a:pt x="105" y="647"/>
                  </a:lnTo>
                  <a:lnTo>
                    <a:pt x="102" y="645"/>
                  </a:lnTo>
                  <a:lnTo>
                    <a:pt x="100" y="643"/>
                  </a:lnTo>
                  <a:lnTo>
                    <a:pt x="98" y="639"/>
                  </a:lnTo>
                  <a:lnTo>
                    <a:pt x="98" y="636"/>
                  </a:lnTo>
                  <a:lnTo>
                    <a:pt x="98" y="631"/>
                  </a:lnTo>
                  <a:lnTo>
                    <a:pt x="100" y="624"/>
                  </a:lnTo>
                  <a:lnTo>
                    <a:pt x="104" y="618"/>
                  </a:lnTo>
                  <a:lnTo>
                    <a:pt x="110" y="613"/>
                  </a:lnTo>
                  <a:lnTo>
                    <a:pt x="119" y="605"/>
                  </a:lnTo>
                  <a:lnTo>
                    <a:pt x="119" y="605"/>
                  </a:lnTo>
                  <a:lnTo>
                    <a:pt x="113" y="600"/>
                  </a:lnTo>
                  <a:lnTo>
                    <a:pt x="106" y="595"/>
                  </a:lnTo>
                  <a:lnTo>
                    <a:pt x="99" y="593"/>
                  </a:lnTo>
                  <a:lnTo>
                    <a:pt x="92" y="593"/>
                  </a:lnTo>
                  <a:lnTo>
                    <a:pt x="86" y="593"/>
                  </a:lnTo>
                  <a:lnTo>
                    <a:pt x="80" y="595"/>
                  </a:lnTo>
                  <a:lnTo>
                    <a:pt x="73" y="598"/>
                  </a:lnTo>
                  <a:lnTo>
                    <a:pt x="67" y="601"/>
                  </a:lnTo>
                  <a:lnTo>
                    <a:pt x="55" y="609"/>
                  </a:lnTo>
                  <a:lnTo>
                    <a:pt x="43" y="619"/>
                  </a:lnTo>
                  <a:lnTo>
                    <a:pt x="23" y="640"/>
                  </a:lnTo>
                  <a:lnTo>
                    <a:pt x="23" y="640"/>
                  </a:lnTo>
                  <a:lnTo>
                    <a:pt x="94" y="690"/>
                  </a:lnTo>
                  <a:lnTo>
                    <a:pt x="164" y="739"/>
                  </a:lnTo>
                  <a:lnTo>
                    <a:pt x="310" y="835"/>
                  </a:lnTo>
                  <a:lnTo>
                    <a:pt x="382" y="883"/>
                  </a:lnTo>
                  <a:lnTo>
                    <a:pt x="452" y="932"/>
                  </a:lnTo>
                  <a:lnTo>
                    <a:pt x="488" y="957"/>
                  </a:lnTo>
                  <a:lnTo>
                    <a:pt x="521" y="983"/>
                  </a:lnTo>
                  <a:lnTo>
                    <a:pt x="554" y="1009"/>
                  </a:lnTo>
                  <a:lnTo>
                    <a:pt x="587" y="1034"/>
                  </a:lnTo>
                  <a:lnTo>
                    <a:pt x="587" y="1034"/>
                  </a:lnTo>
                  <a:lnTo>
                    <a:pt x="590" y="1035"/>
                  </a:lnTo>
                  <a:lnTo>
                    <a:pt x="594" y="1035"/>
                  </a:lnTo>
                  <a:lnTo>
                    <a:pt x="601" y="1033"/>
                  </a:lnTo>
                  <a:lnTo>
                    <a:pt x="606" y="1030"/>
                  </a:lnTo>
                  <a:lnTo>
                    <a:pt x="613" y="1026"/>
                  </a:lnTo>
                  <a:lnTo>
                    <a:pt x="626" y="1015"/>
                  </a:lnTo>
                  <a:lnTo>
                    <a:pt x="632" y="1010"/>
                  </a:lnTo>
                  <a:lnTo>
                    <a:pt x="640" y="1007"/>
                  </a:lnTo>
                  <a:lnTo>
                    <a:pt x="640" y="1007"/>
                  </a:lnTo>
                  <a:lnTo>
                    <a:pt x="664" y="997"/>
                  </a:lnTo>
                  <a:lnTo>
                    <a:pt x="685" y="986"/>
                  </a:lnTo>
                  <a:lnTo>
                    <a:pt x="703" y="976"/>
                  </a:lnTo>
                  <a:lnTo>
                    <a:pt x="710" y="969"/>
                  </a:lnTo>
                  <a:lnTo>
                    <a:pt x="717" y="964"/>
                  </a:lnTo>
                  <a:lnTo>
                    <a:pt x="717" y="964"/>
                  </a:lnTo>
                  <a:lnTo>
                    <a:pt x="715" y="961"/>
                  </a:lnTo>
                  <a:lnTo>
                    <a:pt x="713" y="956"/>
                  </a:lnTo>
                  <a:lnTo>
                    <a:pt x="713" y="952"/>
                  </a:lnTo>
                  <a:lnTo>
                    <a:pt x="715" y="948"/>
                  </a:lnTo>
                  <a:lnTo>
                    <a:pt x="715" y="948"/>
                  </a:lnTo>
                  <a:close/>
                  <a:moveTo>
                    <a:pt x="510" y="477"/>
                  </a:moveTo>
                  <a:lnTo>
                    <a:pt x="510" y="477"/>
                  </a:lnTo>
                  <a:lnTo>
                    <a:pt x="495" y="488"/>
                  </a:lnTo>
                  <a:lnTo>
                    <a:pt x="480" y="499"/>
                  </a:lnTo>
                  <a:lnTo>
                    <a:pt x="449" y="520"/>
                  </a:lnTo>
                  <a:lnTo>
                    <a:pt x="417" y="542"/>
                  </a:lnTo>
                  <a:lnTo>
                    <a:pt x="402" y="554"/>
                  </a:lnTo>
                  <a:lnTo>
                    <a:pt x="388" y="565"/>
                  </a:lnTo>
                  <a:lnTo>
                    <a:pt x="388" y="565"/>
                  </a:lnTo>
                  <a:lnTo>
                    <a:pt x="394" y="564"/>
                  </a:lnTo>
                  <a:lnTo>
                    <a:pt x="398" y="564"/>
                  </a:lnTo>
                  <a:lnTo>
                    <a:pt x="402" y="563"/>
                  </a:lnTo>
                  <a:lnTo>
                    <a:pt x="402" y="563"/>
                  </a:lnTo>
                  <a:lnTo>
                    <a:pt x="407" y="572"/>
                  </a:lnTo>
                  <a:lnTo>
                    <a:pt x="412" y="581"/>
                  </a:lnTo>
                  <a:lnTo>
                    <a:pt x="413" y="587"/>
                  </a:lnTo>
                  <a:lnTo>
                    <a:pt x="414" y="592"/>
                  </a:lnTo>
                  <a:lnTo>
                    <a:pt x="414" y="598"/>
                  </a:lnTo>
                  <a:lnTo>
                    <a:pt x="413" y="603"/>
                  </a:lnTo>
                  <a:lnTo>
                    <a:pt x="413" y="603"/>
                  </a:lnTo>
                  <a:lnTo>
                    <a:pt x="420" y="602"/>
                  </a:lnTo>
                  <a:lnTo>
                    <a:pt x="427" y="603"/>
                  </a:lnTo>
                  <a:lnTo>
                    <a:pt x="433" y="604"/>
                  </a:lnTo>
                  <a:lnTo>
                    <a:pt x="439" y="606"/>
                  </a:lnTo>
                  <a:lnTo>
                    <a:pt x="445" y="610"/>
                  </a:lnTo>
                  <a:lnTo>
                    <a:pt x="448" y="616"/>
                  </a:lnTo>
                  <a:lnTo>
                    <a:pt x="451" y="622"/>
                  </a:lnTo>
                  <a:lnTo>
                    <a:pt x="451" y="630"/>
                  </a:lnTo>
                  <a:lnTo>
                    <a:pt x="451" y="630"/>
                  </a:lnTo>
                  <a:lnTo>
                    <a:pt x="455" y="625"/>
                  </a:lnTo>
                  <a:lnTo>
                    <a:pt x="459" y="621"/>
                  </a:lnTo>
                  <a:lnTo>
                    <a:pt x="459" y="621"/>
                  </a:lnTo>
                  <a:lnTo>
                    <a:pt x="537" y="575"/>
                  </a:lnTo>
                  <a:lnTo>
                    <a:pt x="576" y="550"/>
                  </a:lnTo>
                  <a:lnTo>
                    <a:pt x="615" y="525"/>
                  </a:lnTo>
                  <a:lnTo>
                    <a:pt x="615" y="525"/>
                  </a:lnTo>
                  <a:lnTo>
                    <a:pt x="561" y="500"/>
                  </a:lnTo>
                  <a:lnTo>
                    <a:pt x="510" y="477"/>
                  </a:lnTo>
                  <a:lnTo>
                    <a:pt x="510" y="477"/>
                  </a:lnTo>
                  <a:close/>
                  <a:moveTo>
                    <a:pt x="556" y="867"/>
                  </a:moveTo>
                  <a:lnTo>
                    <a:pt x="556" y="867"/>
                  </a:lnTo>
                  <a:lnTo>
                    <a:pt x="555" y="867"/>
                  </a:lnTo>
                  <a:lnTo>
                    <a:pt x="554" y="865"/>
                  </a:lnTo>
                  <a:lnTo>
                    <a:pt x="553" y="861"/>
                  </a:lnTo>
                  <a:lnTo>
                    <a:pt x="553" y="857"/>
                  </a:lnTo>
                  <a:lnTo>
                    <a:pt x="552" y="855"/>
                  </a:lnTo>
                  <a:lnTo>
                    <a:pt x="550" y="853"/>
                  </a:lnTo>
                  <a:lnTo>
                    <a:pt x="550" y="853"/>
                  </a:lnTo>
                  <a:lnTo>
                    <a:pt x="542" y="855"/>
                  </a:lnTo>
                  <a:lnTo>
                    <a:pt x="536" y="853"/>
                  </a:lnTo>
                  <a:lnTo>
                    <a:pt x="529" y="852"/>
                  </a:lnTo>
                  <a:lnTo>
                    <a:pt x="523" y="849"/>
                  </a:lnTo>
                  <a:lnTo>
                    <a:pt x="519" y="845"/>
                  </a:lnTo>
                  <a:lnTo>
                    <a:pt x="514" y="840"/>
                  </a:lnTo>
                  <a:lnTo>
                    <a:pt x="511" y="834"/>
                  </a:lnTo>
                  <a:lnTo>
                    <a:pt x="510" y="827"/>
                  </a:lnTo>
                  <a:lnTo>
                    <a:pt x="510" y="827"/>
                  </a:lnTo>
                  <a:lnTo>
                    <a:pt x="505" y="829"/>
                  </a:lnTo>
                  <a:lnTo>
                    <a:pt x="500" y="831"/>
                  </a:lnTo>
                  <a:lnTo>
                    <a:pt x="496" y="834"/>
                  </a:lnTo>
                  <a:lnTo>
                    <a:pt x="493" y="838"/>
                  </a:lnTo>
                  <a:lnTo>
                    <a:pt x="488" y="847"/>
                  </a:lnTo>
                  <a:lnTo>
                    <a:pt x="482" y="856"/>
                  </a:lnTo>
                  <a:lnTo>
                    <a:pt x="482" y="856"/>
                  </a:lnTo>
                  <a:lnTo>
                    <a:pt x="476" y="864"/>
                  </a:lnTo>
                  <a:lnTo>
                    <a:pt x="472" y="874"/>
                  </a:lnTo>
                  <a:lnTo>
                    <a:pt x="467" y="883"/>
                  </a:lnTo>
                  <a:lnTo>
                    <a:pt x="464" y="894"/>
                  </a:lnTo>
                  <a:lnTo>
                    <a:pt x="464" y="894"/>
                  </a:lnTo>
                  <a:lnTo>
                    <a:pt x="475" y="895"/>
                  </a:lnTo>
                  <a:lnTo>
                    <a:pt x="487" y="894"/>
                  </a:lnTo>
                  <a:lnTo>
                    <a:pt x="498" y="892"/>
                  </a:lnTo>
                  <a:lnTo>
                    <a:pt x="511" y="889"/>
                  </a:lnTo>
                  <a:lnTo>
                    <a:pt x="524" y="885"/>
                  </a:lnTo>
                  <a:lnTo>
                    <a:pt x="536" y="879"/>
                  </a:lnTo>
                  <a:lnTo>
                    <a:pt x="546" y="874"/>
                  </a:lnTo>
                  <a:lnTo>
                    <a:pt x="556" y="867"/>
                  </a:lnTo>
                  <a:lnTo>
                    <a:pt x="556" y="867"/>
                  </a:lnTo>
                  <a:close/>
                  <a:moveTo>
                    <a:pt x="404" y="729"/>
                  </a:moveTo>
                  <a:lnTo>
                    <a:pt x="404" y="729"/>
                  </a:lnTo>
                  <a:lnTo>
                    <a:pt x="405" y="735"/>
                  </a:lnTo>
                  <a:lnTo>
                    <a:pt x="406" y="740"/>
                  </a:lnTo>
                  <a:lnTo>
                    <a:pt x="405" y="752"/>
                  </a:lnTo>
                  <a:lnTo>
                    <a:pt x="405" y="752"/>
                  </a:lnTo>
                  <a:lnTo>
                    <a:pt x="409" y="753"/>
                  </a:lnTo>
                  <a:lnTo>
                    <a:pt x="413" y="752"/>
                  </a:lnTo>
                  <a:lnTo>
                    <a:pt x="420" y="747"/>
                  </a:lnTo>
                  <a:lnTo>
                    <a:pt x="423" y="745"/>
                  </a:lnTo>
                  <a:lnTo>
                    <a:pt x="428" y="743"/>
                  </a:lnTo>
                  <a:lnTo>
                    <a:pt x="433" y="743"/>
                  </a:lnTo>
                  <a:lnTo>
                    <a:pt x="439" y="743"/>
                  </a:lnTo>
                  <a:lnTo>
                    <a:pt x="439" y="743"/>
                  </a:lnTo>
                  <a:lnTo>
                    <a:pt x="443" y="749"/>
                  </a:lnTo>
                  <a:lnTo>
                    <a:pt x="445" y="754"/>
                  </a:lnTo>
                  <a:lnTo>
                    <a:pt x="446" y="759"/>
                  </a:lnTo>
                  <a:lnTo>
                    <a:pt x="446" y="765"/>
                  </a:lnTo>
                  <a:lnTo>
                    <a:pt x="446" y="765"/>
                  </a:lnTo>
                  <a:lnTo>
                    <a:pt x="448" y="765"/>
                  </a:lnTo>
                  <a:lnTo>
                    <a:pt x="450" y="766"/>
                  </a:lnTo>
                  <a:lnTo>
                    <a:pt x="451" y="768"/>
                  </a:lnTo>
                  <a:lnTo>
                    <a:pt x="451" y="768"/>
                  </a:lnTo>
                  <a:lnTo>
                    <a:pt x="472" y="762"/>
                  </a:lnTo>
                  <a:lnTo>
                    <a:pt x="492" y="757"/>
                  </a:lnTo>
                  <a:lnTo>
                    <a:pt x="511" y="752"/>
                  </a:lnTo>
                  <a:lnTo>
                    <a:pt x="520" y="747"/>
                  </a:lnTo>
                  <a:lnTo>
                    <a:pt x="528" y="743"/>
                  </a:lnTo>
                  <a:lnTo>
                    <a:pt x="528" y="743"/>
                  </a:lnTo>
                  <a:lnTo>
                    <a:pt x="536" y="726"/>
                  </a:lnTo>
                  <a:lnTo>
                    <a:pt x="539" y="717"/>
                  </a:lnTo>
                  <a:lnTo>
                    <a:pt x="544" y="710"/>
                  </a:lnTo>
                  <a:lnTo>
                    <a:pt x="544" y="710"/>
                  </a:lnTo>
                  <a:lnTo>
                    <a:pt x="542" y="706"/>
                  </a:lnTo>
                  <a:lnTo>
                    <a:pt x="540" y="702"/>
                  </a:lnTo>
                  <a:lnTo>
                    <a:pt x="539" y="699"/>
                  </a:lnTo>
                  <a:lnTo>
                    <a:pt x="540" y="694"/>
                  </a:lnTo>
                  <a:lnTo>
                    <a:pt x="540" y="694"/>
                  </a:lnTo>
                  <a:lnTo>
                    <a:pt x="535" y="692"/>
                  </a:lnTo>
                  <a:lnTo>
                    <a:pt x="528" y="691"/>
                  </a:lnTo>
                  <a:lnTo>
                    <a:pt x="523" y="691"/>
                  </a:lnTo>
                  <a:lnTo>
                    <a:pt x="518" y="692"/>
                  </a:lnTo>
                  <a:lnTo>
                    <a:pt x="513" y="695"/>
                  </a:lnTo>
                  <a:lnTo>
                    <a:pt x="508" y="698"/>
                  </a:lnTo>
                  <a:lnTo>
                    <a:pt x="498" y="706"/>
                  </a:lnTo>
                  <a:lnTo>
                    <a:pt x="490" y="713"/>
                  </a:lnTo>
                  <a:lnTo>
                    <a:pt x="480" y="721"/>
                  </a:lnTo>
                  <a:lnTo>
                    <a:pt x="475" y="724"/>
                  </a:lnTo>
                  <a:lnTo>
                    <a:pt x="469" y="726"/>
                  </a:lnTo>
                  <a:lnTo>
                    <a:pt x="464" y="727"/>
                  </a:lnTo>
                  <a:lnTo>
                    <a:pt x="459" y="727"/>
                  </a:lnTo>
                  <a:lnTo>
                    <a:pt x="459" y="727"/>
                  </a:lnTo>
                  <a:lnTo>
                    <a:pt x="461" y="724"/>
                  </a:lnTo>
                  <a:lnTo>
                    <a:pt x="464" y="720"/>
                  </a:lnTo>
                  <a:lnTo>
                    <a:pt x="473" y="713"/>
                  </a:lnTo>
                  <a:lnTo>
                    <a:pt x="481" y="707"/>
                  </a:lnTo>
                  <a:lnTo>
                    <a:pt x="491" y="699"/>
                  </a:lnTo>
                  <a:lnTo>
                    <a:pt x="491" y="699"/>
                  </a:lnTo>
                  <a:lnTo>
                    <a:pt x="499" y="691"/>
                  </a:lnTo>
                  <a:lnTo>
                    <a:pt x="508" y="682"/>
                  </a:lnTo>
                  <a:lnTo>
                    <a:pt x="521" y="667"/>
                  </a:lnTo>
                  <a:lnTo>
                    <a:pt x="521" y="667"/>
                  </a:lnTo>
                  <a:lnTo>
                    <a:pt x="528" y="660"/>
                  </a:lnTo>
                  <a:lnTo>
                    <a:pt x="531" y="656"/>
                  </a:lnTo>
                  <a:lnTo>
                    <a:pt x="535" y="653"/>
                  </a:lnTo>
                  <a:lnTo>
                    <a:pt x="536" y="649"/>
                  </a:lnTo>
                  <a:lnTo>
                    <a:pt x="537" y="645"/>
                  </a:lnTo>
                  <a:lnTo>
                    <a:pt x="535" y="640"/>
                  </a:lnTo>
                  <a:lnTo>
                    <a:pt x="531" y="635"/>
                  </a:lnTo>
                  <a:lnTo>
                    <a:pt x="531" y="635"/>
                  </a:lnTo>
                  <a:lnTo>
                    <a:pt x="523" y="635"/>
                  </a:lnTo>
                  <a:lnTo>
                    <a:pt x="515" y="635"/>
                  </a:lnTo>
                  <a:lnTo>
                    <a:pt x="504" y="638"/>
                  </a:lnTo>
                  <a:lnTo>
                    <a:pt x="492" y="641"/>
                  </a:lnTo>
                  <a:lnTo>
                    <a:pt x="485" y="643"/>
                  </a:lnTo>
                  <a:lnTo>
                    <a:pt x="478" y="644"/>
                  </a:lnTo>
                  <a:lnTo>
                    <a:pt x="478" y="644"/>
                  </a:lnTo>
                  <a:lnTo>
                    <a:pt x="473" y="652"/>
                  </a:lnTo>
                  <a:lnTo>
                    <a:pt x="468" y="661"/>
                  </a:lnTo>
                  <a:lnTo>
                    <a:pt x="463" y="670"/>
                  </a:lnTo>
                  <a:lnTo>
                    <a:pt x="457" y="679"/>
                  </a:lnTo>
                  <a:lnTo>
                    <a:pt x="457" y="679"/>
                  </a:lnTo>
                  <a:lnTo>
                    <a:pt x="451" y="688"/>
                  </a:lnTo>
                  <a:lnTo>
                    <a:pt x="445" y="696"/>
                  </a:lnTo>
                  <a:lnTo>
                    <a:pt x="442" y="699"/>
                  </a:lnTo>
                  <a:lnTo>
                    <a:pt x="437" y="701"/>
                  </a:lnTo>
                  <a:lnTo>
                    <a:pt x="433" y="704"/>
                  </a:lnTo>
                  <a:lnTo>
                    <a:pt x="429" y="705"/>
                  </a:lnTo>
                  <a:lnTo>
                    <a:pt x="429" y="705"/>
                  </a:lnTo>
                  <a:lnTo>
                    <a:pt x="438" y="689"/>
                  </a:lnTo>
                  <a:lnTo>
                    <a:pt x="448" y="673"/>
                  </a:lnTo>
                  <a:lnTo>
                    <a:pt x="453" y="665"/>
                  </a:lnTo>
                  <a:lnTo>
                    <a:pt x="458" y="656"/>
                  </a:lnTo>
                  <a:lnTo>
                    <a:pt x="461" y="649"/>
                  </a:lnTo>
                  <a:lnTo>
                    <a:pt x="462" y="640"/>
                  </a:lnTo>
                  <a:lnTo>
                    <a:pt x="462" y="640"/>
                  </a:lnTo>
                  <a:lnTo>
                    <a:pt x="451" y="649"/>
                  </a:lnTo>
                  <a:lnTo>
                    <a:pt x="440" y="659"/>
                  </a:lnTo>
                  <a:lnTo>
                    <a:pt x="431" y="669"/>
                  </a:lnTo>
                  <a:lnTo>
                    <a:pt x="422" y="681"/>
                  </a:lnTo>
                  <a:lnTo>
                    <a:pt x="405" y="705"/>
                  </a:lnTo>
                  <a:lnTo>
                    <a:pt x="397" y="716"/>
                  </a:lnTo>
                  <a:lnTo>
                    <a:pt x="388" y="727"/>
                  </a:lnTo>
                  <a:lnTo>
                    <a:pt x="388" y="727"/>
                  </a:lnTo>
                  <a:lnTo>
                    <a:pt x="390" y="726"/>
                  </a:lnTo>
                  <a:lnTo>
                    <a:pt x="393" y="726"/>
                  </a:lnTo>
                  <a:lnTo>
                    <a:pt x="398" y="727"/>
                  </a:lnTo>
                  <a:lnTo>
                    <a:pt x="401" y="729"/>
                  </a:lnTo>
                  <a:lnTo>
                    <a:pt x="403" y="729"/>
                  </a:lnTo>
                  <a:lnTo>
                    <a:pt x="404" y="729"/>
                  </a:lnTo>
                  <a:lnTo>
                    <a:pt x="404" y="729"/>
                  </a:lnTo>
                  <a:close/>
                  <a:moveTo>
                    <a:pt x="450" y="783"/>
                  </a:moveTo>
                  <a:lnTo>
                    <a:pt x="450" y="783"/>
                  </a:lnTo>
                  <a:lnTo>
                    <a:pt x="457" y="785"/>
                  </a:lnTo>
                  <a:lnTo>
                    <a:pt x="462" y="788"/>
                  </a:lnTo>
                  <a:lnTo>
                    <a:pt x="472" y="795"/>
                  </a:lnTo>
                  <a:lnTo>
                    <a:pt x="482" y="802"/>
                  </a:lnTo>
                  <a:lnTo>
                    <a:pt x="489" y="804"/>
                  </a:lnTo>
                  <a:lnTo>
                    <a:pt x="496" y="805"/>
                  </a:lnTo>
                  <a:lnTo>
                    <a:pt x="496" y="805"/>
                  </a:lnTo>
                  <a:lnTo>
                    <a:pt x="497" y="800"/>
                  </a:lnTo>
                  <a:lnTo>
                    <a:pt x="499" y="794"/>
                  </a:lnTo>
                  <a:lnTo>
                    <a:pt x="505" y="785"/>
                  </a:lnTo>
                  <a:lnTo>
                    <a:pt x="510" y="775"/>
                  </a:lnTo>
                  <a:lnTo>
                    <a:pt x="512" y="770"/>
                  </a:lnTo>
                  <a:lnTo>
                    <a:pt x="514" y="765"/>
                  </a:lnTo>
                  <a:lnTo>
                    <a:pt x="514" y="765"/>
                  </a:lnTo>
                  <a:lnTo>
                    <a:pt x="482" y="772"/>
                  </a:lnTo>
                  <a:lnTo>
                    <a:pt x="466" y="776"/>
                  </a:lnTo>
                  <a:lnTo>
                    <a:pt x="450" y="783"/>
                  </a:lnTo>
                  <a:lnTo>
                    <a:pt x="450" y="783"/>
                  </a:lnTo>
                  <a:close/>
                  <a:moveTo>
                    <a:pt x="420" y="525"/>
                  </a:moveTo>
                  <a:lnTo>
                    <a:pt x="420" y="525"/>
                  </a:lnTo>
                  <a:lnTo>
                    <a:pt x="439" y="512"/>
                  </a:lnTo>
                  <a:lnTo>
                    <a:pt x="460" y="499"/>
                  </a:lnTo>
                  <a:lnTo>
                    <a:pt x="469" y="493"/>
                  </a:lnTo>
                  <a:lnTo>
                    <a:pt x="478" y="485"/>
                  </a:lnTo>
                  <a:lnTo>
                    <a:pt x="485" y="478"/>
                  </a:lnTo>
                  <a:lnTo>
                    <a:pt x="493" y="469"/>
                  </a:lnTo>
                  <a:lnTo>
                    <a:pt x="493" y="469"/>
                  </a:lnTo>
                  <a:lnTo>
                    <a:pt x="493" y="466"/>
                  </a:lnTo>
                  <a:lnTo>
                    <a:pt x="493" y="466"/>
                  </a:lnTo>
                  <a:lnTo>
                    <a:pt x="461" y="452"/>
                  </a:lnTo>
                  <a:lnTo>
                    <a:pt x="430" y="436"/>
                  </a:lnTo>
                  <a:lnTo>
                    <a:pt x="400" y="421"/>
                  </a:lnTo>
                  <a:lnTo>
                    <a:pt x="368" y="406"/>
                  </a:lnTo>
                  <a:lnTo>
                    <a:pt x="368" y="406"/>
                  </a:lnTo>
                  <a:lnTo>
                    <a:pt x="342" y="424"/>
                  </a:lnTo>
                  <a:lnTo>
                    <a:pt x="314" y="442"/>
                  </a:lnTo>
                  <a:lnTo>
                    <a:pt x="285" y="459"/>
                  </a:lnTo>
                  <a:lnTo>
                    <a:pt x="256" y="474"/>
                  </a:lnTo>
                  <a:lnTo>
                    <a:pt x="256" y="474"/>
                  </a:lnTo>
                  <a:lnTo>
                    <a:pt x="258" y="480"/>
                  </a:lnTo>
                  <a:lnTo>
                    <a:pt x="262" y="483"/>
                  </a:lnTo>
                  <a:lnTo>
                    <a:pt x="266" y="484"/>
                  </a:lnTo>
                  <a:lnTo>
                    <a:pt x="270" y="485"/>
                  </a:lnTo>
                  <a:lnTo>
                    <a:pt x="280" y="486"/>
                  </a:lnTo>
                  <a:lnTo>
                    <a:pt x="284" y="487"/>
                  </a:lnTo>
                  <a:lnTo>
                    <a:pt x="288" y="489"/>
                  </a:lnTo>
                  <a:lnTo>
                    <a:pt x="288" y="489"/>
                  </a:lnTo>
                  <a:lnTo>
                    <a:pt x="292" y="493"/>
                  </a:lnTo>
                  <a:lnTo>
                    <a:pt x="295" y="497"/>
                  </a:lnTo>
                  <a:lnTo>
                    <a:pt x="297" y="502"/>
                  </a:lnTo>
                  <a:lnTo>
                    <a:pt x="298" y="508"/>
                  </a:lnTo>
                  <a:lnTo>
                    <a:pt x="300" y="519"/>
                  </a:lnTo>
                  <a:lnTo>
                    <a:pt x="304" y="533"/>
                  </a:lnTo>
                  <a:lnTo>
                    <a:pt x="304" y="533"/>
                  </a:lnTo>
                  <a:lnTo>
                    <a:pt x="315" y="531"/>
                  </a:lnTo>
                  <a:lnTo>
                    <a:pt x="326" y="531"/>
                  </a:lnTo>
                  <a:lnTo>
                    <a:pt x="334" y="532"/>
                  </a:lnTo>
                  <a:lnTo>
                    <a:pt x="341" y="535"/>
                  </a:lnTo>
                  <a:lnTo>
                    <a:pt x="346" y="540"/>
                  </a:lnTo>
                  <a:lnTo>
                    <a:pt x="351" y="546"/>
                  </a:lnTo>
                  <a:lnTo>
                    <a:pt x="353" y="554"/>
                  </a:lnTo>
                  <a:lnTo>
                    <a:pt x="354" y="563"/>
                  </a:lnTo>
                  <a:lnTo>
                    <a:pt x="354" y="563"/>
                  </a:lnTo>
                  <a:lnTo>
                    <a:pt x="363" y="561"/>
                  </a:lnTo>
                  <a:lnTo>
                    <a:pt x="372" y="557"/>
                  </a:lnTo>
                  <a:lnTo>
                    <a:pt x="379" y="553"/>
                  </a:lnTo>
                  <a:lnTo>
                    <a:pt x="388" y="547"/>
                  </a:lnTo>
                  <a:lnTo>
                    <a:pt x="404" y="535"/>
                  </a:lnTo>
                  <a:lnTo>
                    <a:pt x="420" y="525"/>
                  </a:lnTo>
                  <a:lnTo>
                    <a:pt x="420" y="525"/>
                  </a:lnTo>
                  <a:close/>
                  <a:moveTo>
                    <a:pt x="430" y="628"/>
                  </a:moveTo>
                  <a:lnTo>
                    <a:pt x="430" y="628"/>
                  </a:lnTo>
                  <a:lnTo>
                    <a:pt x="433" y="628"/>
                  </a:lnTo>
                  <a:lnTo>
                    <a:pt x="435" y="625"/>
                  </a:lnTo>
                  <a:lnTo>
                    <a:pt x="435" y="623"/>
                  </a:lnTo>
                  <a:lnTo>
                    <a:pt x="434" y="620"/>
                  </a:lnTo>
                  <a:lnTo>
                    <a:pt x="432" y="618"/>
                  </a:lnTo>
                  <a:lnTo>
                    <a:pt x="429" y="615"/>
                  </a:lnTo>
                  <a:lnTo>
                    <a:pt x="425" y="614"/>
                  </a:lnTo>
                  <a:lnTo>
                    <a:pt x="421" y="614"/>
                  </a:lnTo>
                  <a:lnTo>
                    <a:pt x="421" y="614"/>
                  </a:lnTo>
                  <a:lnTo>
                    <a:pt x="414" y="619"/>
                  </a:lnTo>
                  <a:lnTo>
                    <a:pt x="405" y="625"/>
                  </a:lnTo>
                  <a:lnTo>
                    <a:pt x="389" y="639"/>
                  </a:lnTo>
                  <a:lnTo>
                    <a:pt x="381" y="646"/>
                  </a:lnTo>
                  <a:lnTo>
                    <a:pt x="373" y="650"/>
                  </a:lnTo>
                  <a:lnTo>
                    <a:pt x="366" y="653"/>
                  </a:lnTo>
                  <a:lnTo>
                    <a:pt x="361" y="653"/>
                  </a:lnTo>
                  <a:lnTo>
                    <a:pt x="357" y="652"/>
                  </a:lnTo>
                  <a:lnTo>
                    <a:pt x="357" y="652"/>
                  </a:lnTo>
                  <a:lnTo>
                    <a:pt x="368" y="643"/>
                  </a:lnTo>
                  <a:lnTo>
                    <a:pt x="378" y="634"/>
                  </a:lnTo>
                  <a:lnTo>
                    <a:pt x="389" y="625"/>
                  </a:lnTo>
                  <a:lnTo>
                    <a:pt x="400" y="617"/>
                  </a:lnTo>
                  <a:lnTo>
                    <a:pt x="400" y="617"/>
                  </a:lnTo>
                  <a:lnTo>
                    <a:pt x="399" y="606"/>
                  </a:lnTo>
                  <a:lnTo>
                    <a:pt x="399" y="599"/>
                  </a:lnTo>
                  <a:lnTo>
                    <a:pt x="399" y="595"/>
                  </a:lnTo>
                  <a:lnTo>
                    <a:pt x="400" y="592"/>
                  </a:lnTo>
                  <a:lnTo>
                    <a:pt x="400" y="592"/>
                  </a:lnTo>
                  <a:lnTo>
                    <a:pt x="391" y="598"/>
                  </a:lnTo>
                  <a:lnTo>
                    <a:pt x="384" y="604"/>
                  </a:lnTo>
                  <a:lnTo>
                    <a:pt x="367" y="621"/>
                  </a:lnTo>
                  <a:lnTo>
                    <a:pt x="358" y="630"/>
                  </a:lnTo>
                  <a:lnTo>
                    <a:pt x="348" y="636"/>
                  </a:lnTo>
                  <a:lnTo>
                    <a:pt x="344" y="638"/>
                  </a:lnTo>
                  <a:lnTo>
                    <a:pt x="339" y="640"/>
                  </a:lnTo>
                  <a:lnTo>
                    <a:pt x="334" y="641"/>
                  </a:lnTo>
                  <a:lnTo>
                    <a:pt x="329" y="641"/>
                  </a:lnTo>
                  <a:lnTo>
                    <a:pt x="329" y="641"/>
                  </a:lnTo>
                  <a:lnTo>
                    <a:pt x="344" y="626"/>
                  </a:lnTo>
                  <a:lnTo>
                    <a:pt x="360" y="613"/>
                  </a:lnTo>
                  <a:lnTo>
                    <a:pt x="374" y="596"/>
                  </a:lnTo>
                  <a:lnTo>
                    <a:pt x="382" y="589"/>
                  </a:lnTo>
                  <a:lnTo>
                    <a:pt x="388" y="579"/>
                  </a:lnTo>
                  <a:lnTo>
                    <a:pt x="388" y="579"/>
                  </a:lnTo>
                  <a:lnTo>
                    <a:pt x="382" y="579"/>
                  </a:lnTo>
                  <a:lnTo>
                    <a:pt x="377" y="578"/>
                  </a:lnTo>
                  <a:lnTo>
                    <a:pt x="372" y="578"/>
                  </a:lnTo>
                  <a:lnTo>
                    <a:pt x="367" y="578"/>
                  </a:lnTo>
                  <a:lnTo>
                    <a:pt x="367" y="578"/>
                  </a:lnTo>
                  <a:lnTo>
                    <a:pt x="366" y="580"/>
                  </a:lnTo>
                  <a:lnTo>
                    <a:pt x="364" y="581"/>
                  </a:lnTo>
                  <a:lnTo>
                    <a:pt x="361" y="583"/>
                  </a:lnTo>
                  <a:lnTo>
                    <a:pt x="357" y="584"/>
                  </a:lnTo>
                  <a:lnTo>
                    <a:pt x="352" y="585"/>
                  </a:lnTo>
                  <a:lnTo>
                    <a:pt x="352" y="585"/>
                  </a:lnTo>
                  <a:lnTo>
                    <a:pt x="348" y="588"/>
                  </a:lnTo>
                  <a:lnTo>
                    <a:pt x="345" y="593"/>
                  </a:lnTo>
                  <a:lnTo>
                    <a:pt x="338" y="604"/>
                  </a:lnTo>
                  <a:lnTo>
                    <a:pt x="330" y="617"/>
                  </a:lnTo>
                  <a:lnTo>
                    <a:pt x="322" y="628"/>
                  </a:lnTo>
                  <a:lnTo>
                    <a:pt x="322" y="628"/>
                  </a:lnTo>
                  <a:lnTo>
                    <a:pt x="315" y="634"/>
                  </a:lnTo>
                  <a:lnTo>
                    <a:pt x="310" y="639"/>
                  </a:lnTo>
                  <a:lnTo>
                    <a:pt x="307" y="643"/>
                  </a:lnTo>
                  <a:lnTo>
                    <a:pt x="306" y="646"/>
                  </a:lnTo>
                  <a:lnTo>
                    <a:pt x="306" y="649"/>
                  </a:lnTo>
                  <a:lnTo>
                    <a:pt x="306" y="654"/>
                  </a:lnTo>
                  <a:lnTo>
                    <a:pt x="306" y="654"/>
                  </a:lnTo>
                  <a:lnTo>
                    <a:pt x="310" y="653"/>
                  </a:lnTo>
                  <a:lnTo>
                    <a:pt x="313" y="653"/>
                  </a:lnTo>
                  <a:lnTo>
                    <a:pt x="318" y="655"/>
                  </a:lnTo>
                  <a:lnTo>
                    <a:pt x="323" y="656"/>
                  </a:lnTo>
                  <a:lnTo>
                    <a:pt x="326" y="656"/>
                  </a:lnTo>
                  <a:lnTo>
                    <a:pt x="329" y="656"/>
                  </a:lnTo>
                  <a:lnTo>
                    <a:pt x="329" y="656"/>
                  </a:lnTo>
                  <a:lnTo>
                    <a:pt x="331" y="662"/>
                  </a:lnTo>
                  <a:lnTo>
                    <a:pt x="331" y="666"/>
                  </a:lnTo>
                  <a:lnTo>
                    <a:pt x="331" y="670"/>
                  </a:lnTo>
                  <a:lnTo>
                    <a:pt x="334" y="674"/>
                  </a:lnTo>
                  <a:lnTo>
                    <a:pt x="334" y="674"/>
                  </a:lnTo>
                  <a:lnTo>
                    <a:pt x="358" y="666"/>
                  </a:lnTo>
                  <a:lnTo>
                    <a:pt x="383" y="658"/>
                  </a:lnTo>
                  <a:lnTo>
                    <a:pt x="407" y="650"/>
                  </a:lnTo>
                  <a:lnTo>
                    <a:pt x="429" y="641"/>
                  </a:lnTo>
                  <a:lnTo>
                    <a:pt x="429" y="641"/>
                  </a:lnTo>
                  <a:lnTo>
                    <a:pt x="429" y="633"/>
                  </a:lnTo>
                  <a:lnTo>
                    <a:pt x="430" y="628"/>
                  </a:lnTo>
                  <a:lnTo>
                    <a:pt x="430" y="628"/>
                  </a:lnTo>
                  <a:close/>
                  <a:moveTo>
                    <a:pt x="434" y="768"/>
                  </a:moveTo>
                  <a:lnTo>
                    <a:pt x="434" y="768"/>
                  </a:lnTo>
                  <a:lnTo>
                    <a:pt x="434" y="765"/>
                  </a:lnTo>
                  <a:lnTo>
                    <a:pt x="433" y="762"/>
                  </a:lnTo>
                  <a:lnTo>
                    <a:pt x="432" y="760"/>
                  </a:lnTo>
                  <a:lnTo>
                    <a:pt x="430" y="757"/>
                  </a:lnTo>
                  <a:lnTo>
                    <a:pt x="430" y="757"/>
                  </a:lnTo>
                  <a:lnTo>
                    <a:pt x="424" y="761"/>
                  </a:lnTo>
                  <a:lnTo>
                    <a:pt x="417" y="764"/>
                  </a:lnTo>
                  <a:lnTo>
                    <a:pt x="408" y="766"/>
                  </a:lnTo>
                  <a:lnTo>
                    <a:pt x="401" y="766"/>
                  </a:lnTo>
                  <a:lnTo>
                    <a:pt x="394" y="764"/>
                  </a:lnTo>
                  <a:lnTo>
                    <a:pt x="392" y="761"/>
                  </a:lnTo>
                  <a:lnTo>
                    <a:pt x="390" y="759"/>
                  </a:lnTo>
                  <a:lnTo>
                    <a:pt x="389" y="756"/>
                  </a:lnTo>
                  <a:lnTo>
                    <a:pt x="389" y="753"/>
                  </a:lnTo>
                  <a:lnTo>
                    <a:pt x="390" y="749"/>
                  </a:lnTo>
                  <a:lnTo>
                    <a:pt x="393" y="743"/>
                  </a:lnTo>
                  <a:lnTo>
                    <a:pt x="393" y="743"/>
                  </a:lnTo>
                  <a:lnTo>
                    <a:pt x="382" y="746"/>
                  </a:lnTo>
                  <a:lnTo>
                    <a:pt x="372" y="750"/>
                  </a:lnTo>
                  <a:lnTo>
                    <a:pt x="362" y="755"/>
                  </a:lnTo>
                  <a:lnTo>
                    <a:pt x="354" y="760"/>
                  </a:lnTo>
                  <a:lnTo>
                    <a:pt x="347" y="768"/>
                  </a:lnTo>
                  <a:lnTo>
                    <a:pt x="341" y="776"/>
                  </a:lnTo>
                  <a:lnTo>
                    <a:pt x="337" y="787"/>
                  </a:lnTo>
                  <a:lnTo>
                    <a:pt x="332" y="799"/>
                  </a:lnTo>
                  <a:lnTo>
                    <a:pt x="332" y="799"/>
                  </a:lnTo>
                  <a:lnTo>
                    <a:pt x="359" y="795"/>
                  </a:lnTo>
                  <a:lnTo>
                    <a:pt x="385" y="788"/>
                  </a:lnTo>
                  <a:lnTo>
                    <a:pt x="398" y="784"/>
                  </a:lnTo>
                  <a:lnTo>
                    <a:pt x="409" y="780"/>
                  </a:lnTo>
                  <a:lnTo>
                    <a:pt x="422" y="774"/>
                  </a:lnTo>
                  <a:lnTo>
                    <a:pt x="434" y="768"/>
                  </a:lnTo>
                  <a:lnTo>
                    <a:pt x="434" y="768"/>
                  </a:lnTo>
                  <a:close/>
                  <a:moveTo>
                    <a:pt x="316" y="700"/>
                  </a:moveTo>
                  <a:lnTo>
                    <a:pt x="316" y="700"/>
                  </a:lnTo>
                  <a:lnTo>
                    <a:pt x="329" y="708"/>
                  </a:lnTo>
                  <a:lnTo>
                    <a:pt x="342" y="715"/>
                  </a:lnTo>
                  <a:lnTo>
                    <a:pt x="354" y="724"/>
                  </a:lnTo>
                  <a:lnTo>
                    <a:pt x="367" y="731"/>
                  </a:lnTo>
                  <a:lnTo>
                    <a:pt x="367" y="731"/>
                  </a:lnTo>
                  <a:lnTo>
                    <a:pt x="382" y="713"/>
                  </a:lnTo>
                  <a:lnTo>
                    <a:pt x="395" y="696"/>
                  </a:lnTo>
                  <a:lnTo>
                    <a:pt x="423" y="660"/>
                  </a:lnTo>
                  <a:lnTo>
                    <a:pt x="423" y="660"/>
                  </a:lnTo>
                  <a:lnTo>
                    <a:pt x="393" y="667"/>
                  </a:lnTo>
                  <a:lnTo>
                    <a:pt x="366" y="676"/>
                  </a:lnTo>
                  <a:lnTo>
                    <a:pt x="352" y="681"/>
                  </a:lnTo>
                  <a:lnTo>
                    <a:pt x="339" y="686"/>
                  </a:lnTo>
                  <a:lnTo>
                    <a:pt x="327" y="693"/>
                  </a:lnTo>
                  <a:lnTo>
                    <a:pt x="316" y="700"/>
                  </a:lnTo>
                  <a:lnTo>
                    <a:pt x="316" y="700"/>
                  </a:lnTo>
                  <a:close/>
                  <a:moveTo>
                    <a:pt x="246" y="345"/>
                  </a:moveTo>
                  <a:lnTo>
                    <a:pt x="246" y="345"/>
                  </a:lnTo>
                  <a:lnTo>
                    <a:pt x="239" y="353"/>
                  </a:lnTo>
                  <a:lnTo>
                    <a:pt x="231" y="360"/>
                  </a:lnTo>
                  <a:lnTo>
                    <a:pt x="222" y="365"/>
                  </a:lnTo>
                  <a:lnTo>
                    <a:pt x="212" y="371"/>
                  </a:lnTo>
                  <a:lnTo>
                    <a:pt x="193" y="380"/>
                  </a:lnTo>
                  <a:lnTo>
                    <a:pt x="183" y="386"/>
                  </a:lnTo>
                  <a:lnTo>
                    <a:pt x="174" y="391"/>
                  </a:lnTo>
                  <a:lnTo>
                    <a:pt x="174" y="391"/>
                  </a:lnTo>
                  <a:lnTo>
                    <a:pt x="195" y="416"/>
                  </a:lnTo>
                  <a:lnTo>
                    <a:pt x="204" y="429"/>
                  </a:lnTo>
                  <a:lnTo>
                    <a:pt x="208" y="437"/>
                  </a:lnTo>
                  <a:lnTo>
                    <a:pt x="211" y="444"/>
                  </a:lnTo>
                  <a:lnTo>
                    <a:pt x="211" y="444"/>
                  </a:lnTo>
                  <a:lnTo>
                    <a:pt x="213" y="446"/>
                  </a:lnTo>
                  <a:lnTo>
                    <a:pt x="216" y="446"/>
                  </a:lnTo>
                  <a:lnTo>
                    <a:pt x="219" y="443"/>
                  </a:lnTo>
                  <a:lnTo>
                    <a:pt x="223" y="441"/>
                  </a:lnTo>
                  <a:lnTo>
                    <a:pt x="225" y="441"/>
                  </a:lnTo>
                  <a:lnTo>
                    <a:pt x="227" y="443"/>
                  </a:lnTo>
                  <a:lnTo>
                    <a:pt x="227" y="443"/>
                  </a:lnTo>
                  <a:lnTo>
                    <a:pt x="236" y="453"/>
                  </a:lnTo>
                  <a:lnTo>
                    <a:pt x="240" y="457"/>
                  </a:lnTo>
                  <a:lnTo>
                    <a:pt x="246" y="461"/>
                  </a:lnTo>
                  <a:lnTo>
                    <a:pt x="246" y="461"/>
                  </a:lnTo>
                  <a:lnTo>
                    <a:pt x="262" y="455"/>
                  </a:lnTo>
                  <a:lnTo>
                    <a:pt x="277" y="450"/>
                  </a:lnTo>
                  <a:lnTo>
                    <a:pt x="292" y="442"/>
                  </a:lnTo>
                  <a:lnTo>
                    <a:pt x="306" y="435"/>
                  </a:lnTo>
                  <a:lnTo>
                    <a:pt x="318" y="426"/>
                  </a:lnTo>
                  <a:lnTo>
                    <a:pt x="331" y="417"/>
                  </a:lnTo>
                  <a:lnTo>
                    <a:pt x="343" y="407"/>
                  </a:lnTo>
                  <a:lnTo>
                    <a:pt x="354" y="396"/>
                  </a:lnTo>
                  <a:lnTo>
                    <a:pt x="354" y="396"/>
                  </a:lnTo>
                  <a:lnTo>
                    <a:pt x="246" y="345"/>
                  </a:lnTo>
                  <a:lnTo>
                    <a:pt x="246" y="345"/>
                  </a:lnTo>
                  <a:close/>
                  <a:moveTo>
                    <a:pt x="295" y="547"/>
                  </a:moveTo>
                  <a:lnTo>
                    <a:pt x="295" y="547"/>
                  </a:lnTo>
                  <a:lnTo>
                    <a:pt x="293" y="545"/>
                  </a:lnTo>
                  <a:lnTo>
                    <a:pt x="292" y="542"/>
                  </a:lnTo>
                  <a:lnTo>
                    <a:pt x="289" y="534"/>
                  </a:lnTo>
                  <a:lnTo>
                    <a:pt x="286" y="517"/>
                  </a:lnTo>
                  <a:lnTo>
                    <a:pt x="284" y="510"/>
                  </a:lnTo>
                  <a:lnTo>
                    <a:pt x="281" y="503"/>
                  </a:lnTo>
                  <a:lnTo>
                    <a:pt x="279" y="501"/>
                  </a:lnTo>
                  <a:lnTo>
                    <a:pt x="276" y="500"/>
                  </a:lnTo>
                  <a:lnTo>
                    <a:pt x="272" y="499"/>
                  </a:lnTo>
                  <a:lnTo>
                    <a:pt x="268" y="500"/>
                  </a:lnTo>
                  <a:lnTo>
                    <a:pt x="268" y="500"/>
                  </a:lnTo>
                  <a:lnTo>
                    <a:pt x="265" y="507"/>
                  </a:lnTo>
                  <a:lnTo>
                    <a:pt x="261" y="514"/>
                  </a:lnTo>
                  <a:lnTo>
                    <a:pt x="256" y="519"/>
                  </a:lnTo>
                  <a:lnTo>
                    <a:pt x="251" y="525"/>
                  </a:lnTo>
                  <a:lnTo>
                    <a:pt x="239" y="534"/>
                  </a:lnTo>
                  <a:lnTo>
                    <a:pt x="227" y="544"/>
                  </a:lnTo>
                  <a:lnTo>
                    <a:pt x="227" y="544"/>
                  </a:lnTo>
                  <a:lnTo>
                    <a:pt x="230" y="535"/>
                  </a:lnTo>
                  <a:lnTo>
                    <a:pt x="234" y="529"/>
                  </a:lnTo>
                  <a:lnTo>
                    <a:pt x="238" y="523"/>
                  </a:lnTo>
                  <a:lnTo>
                    <a:pt x="242" y="516"/>
                  </a:lnTo>
                  <a:lnTo>
                    <a:pt x="254" y="507"/>
                  </a:lnTo>
                  <a:lnTo>
                    <a:pt x="267" y="498"/>
                  </a:lnTo>
                  <a:lnTo>
                    <a:pt x="267" y="498"/>
                  </a:lnTo>
                  <a:lnTo>
                    <a:pt x="250" y="496"/>
                  </a:lnTo>
                  <a:lnTo>
                    <a:pt x="245" y="495"/>
                  </a:lnTo>
                  <a:lnTo>
                    <a:pt x="238" y="493"/>
                  </a:lnTo>
                  <a:lnTo>
                    <a:pt x="238" y="493"/>
                  </a:lnTo>
                  <a:lnTo>
                    <a:pt x="228" y="501"/>
                  </a:lnTo>
                  <a:lnTo>
                    <a:pt x="220" y="511"/>
                  </a:lnTo>
                  <a:lnTo>
                    <a:pt x="204" y="530"/>
                  </a:lnTo>
                  <a:lnTo>
                    <a:pt x="188" y="549"/>
                  </a:lnTo>
                  <a:lnTo>
                    <a:pt x="178" y="559"/>
                  </a:lnTo>
                  <a:lnTo>
                    <a:pt x="169" y="568"/>
                  </a:lnTo>
                  <a:lnTo>
                    <a:pt x="169" y="568"/>
                  </a:lnTo>
                  <a:lnTo>
                    <a:pt x="172" y="578"/>
                  </a:lnTo>
                  <a:lnTo>
                    <a:pt x="173" y="587"/>
                  </a:lnTo>
                  <a:lnTo>
                    <a:pt x="173" y="587"/>
                  </a:lnTo>
                  <a:lnTo>
                    <a:pt x="179" y="586"/>
                  </a:lnTo>
                  <a:lnTo>
                    <a:pt x="186" y="584"/>
                  </a:lnTo>
                  <a:lnTo>
                    <a:pt x="191" y="579"/>
                  </a:lnTo>
                  <a:lnTo>
                    <a:pt x="196" y="575"/>
                  </a:lnTo>
                  <a:lnTo>
                    <a:pt x="202" y="570"/>
                  </a:lnTo>
                  <a:lnTo>
                    <a:pt x="207" y="567"/>
                  </a:lnTo>
                  <a:lnTo>
                    <a:pt x="212" y="563"/>
                  </a:lnTo>
                  <a:lnTo>
                    <a:pt x="219" y="562"/>
                  </a:lnTo>
                  <a:lnTo>
                    <a:pt x="219" y="562"/>
                  </a:lnTo>
                  <a:lnTo>
                    <a:pt x="217" y="568"/>
                  </a:lnTo>
                  <a:lnTo>
                    <a:pt x="213" y="572"/>
                  </a:lnTo>
                  <a:lnTo>
                    <a:pt x="206" y="579"/>
                  </a:lnTo>
                  <a:lnTo>
                    <a:pt x="197" y="587"/>
                  </a:lnTo>
                  <a:lnTo>
                    <a:pt x="194" y="591"/>
                  </a:lnTo>
                  <a:lnTo>
                    <a:pt x="192" y="595"/>
                  </a:lnTo>
                  <a:lnTo>
                    <a:pt x="192" y="595"/>
                  </a:lnTo>
                  <a:lnTo>
                    <a:pt x="195" y="595"/>
                  </a:lnTo>
                  <a:lnTo>
                    <a:pt x="198" y="596"/>
                  </a:lnTo>
                  <a:lnTo>
                    <a:pt x="200" y="599"/>
                  </a:lnTo>
                  <a:lnTo>
                    <a:pt x="201" y="601"/>
                  </a:lnTo>
                  <a:lnTo>
                    <a:pt x="201" y="601"/>
                  </a:lnTo>
                  <a:lnTo>
                    <a:pt x="235" y="593"/>
                  </a:lnTo>
                  <a:lnTo>
                    <a:pt x="267" y="585"/>
                  </a:lnTo>
                  <a:lnTo>
                    <a:pt x="298" y="574"/>
                  </a:lnTo>
                  <a:lnTo>
                    <a:pt x="329" y="563"/>
                  </a:lnTo>
                  <a:lnTo>
                    <a:pt x="329" y="563"/>
                  </a:lnTo>
                  <a:lnTo>
                    <a:pt x="332" y="555"/>
                  </a:lnTo>
                  <a:lnTo>
                    <a:pt x="333" y="550"/>
                  </a:lnTo>
                  <a:lnTo>
                    <a:pt x="336" y="546"/>
                  </a:lnTo>
                  <a:lnTo>
                    <a:pt x="336" y="546"/>
                  </a:lnTo>
                  <a:lnTo>
                    <a:pt x="316" y="547"/>
                  </a:lnTo>
                  <a:lnTo>
                    <a:pt x="306" y="548"/>
                  </a:lnTo>
                  <a:lnTo>
                    <a:pt x="295" y="547"/>
                  </a:lnTo>
                  <a:lnTo>
                    <a:pt x="295" y="547"/>
                  </a:lnTo>
                  <a:close/>
                  <a:moveTo>
                    <a:pt x="230" y="610"/>
                  </a:moveTo>
                  <a:lnTo>
                    <a:pt x="230" y="610"/>
                  </a:lnTo>
                  <a:lnTo>
                    <a:pt x="206" y="616"/>
                  </a:lnTo>
                  <a:lnTo>
                    <a:pt x="195" y="620"/>
                  </a:lnTo>
                  <a:lnTo>
                    <a:pt x="191" y="622"/>
                  </a:lnTo>
                  <a:lnTo>
                    <a:pt x="187" y="626"/>
                  </a:lnTo>
                  <a:lnTo>
                    <a:pt x="187" y="626"/>
                  </a:lnTo>
                  <a:lnTo>
                    <a:pt x="200" y="635"/>
                  </a:lnTo>
                  <a:lnTo>
                    <a:pt x="215" y="644"/>
                  </a:lnTo>
                  <a:lnTo>
                    <a:pt x="230" y="651"/>
                  </a:lnTo>
                  <a:lnTo>
                    <a:pt x="243" y="658"/>
                  </a:lnTo>
                  <a:lnTo>
                    <a:pt x="243" y="658"/>
                  </a:lnTo>
                  <a:lnTo>
                    <a:pt x="252" y="664"/>
                  </a:lnTo>
                  <a:lnTo>
                    <a:pt x="257" y="667"/>
                  </a:lnTo>
                  <a:lnTo>
                    <a:pt x="260" y="668"/>
                  </a:lnTo>
                  <a:lnTo>
                    <a:pt x="262" y="668"/>
                  </a:lnTo>
                  <a:lnTo>
                    <a:pt x="262" y="668"/>
                  </a:lnTo>
                  <a:lnTo>
                    <a:pt x="263" y="668"/>
                  </a:lnTo>
                  <a:lnTo>
                    <a:pt x="264" y="666"/>
                  </a:lnTo>
                  <a:lnTo>
                    <a:pt x="267" y="662"/>
                  </a:lnTo>
                  <a:lnTo>
                    <a:pt x="269" y="655"/>
                  </a:lnTo>
                  <a:lnTo>
                    <a:pt x="273" y="651"/>
                  </a:lnTo>
                  <a:lnTo>
                    <a:pt x="273" y="651"/>
                  </a:lnTo>
                  <a:lnTo>
                    <a:pt x="291" y="637"/>
                  </a:lnTo>
                  <a:lnTo>
                    <a:pt x="308" y="620"/>
                  </a:lnTo>
                  <a:lnTo>
                    <a:pt x="316" y="610"/>
                  </a:lnTo>
                  <a:lnTo>
                    <a:pt x="323" y="601"/>
                  </a:lnTo>
                  <a:lnTo>
                    <a:pt x="329" y="590"/>
                  </a:lnTo>
                  <a:lnTo>
                    <a:pt x="334" y="579"/>
                  </a:lnTo>
                  <a:lnTo>
                    <a:pt x="334" y="579"/>
                  </a:lnTo>
                  <a:lnTo>
                    <a:pt x="322" y="580"/>
                  </a:lnTo>
                  <a:lnTo>
                    <a:pt x="308" y="583"/>
                  </a:lnTo>
                  <a:lnTo>
                    <a:pt x="295" y="586"/>
                  </a:lnTo>
                  <a:lnTo>
                    <a:pt x="282" y="591"/>
                  </a:lnTo>
                  <a:lnTo>
                    <a:pt x="256" y="601"/>
                  </a:lnTo>
                  <a:lnTo>
                    <a:pt x="242" y="606"/>
                  </a:lnTo>
                  <a:lnTo>
                    <a:pt x="230" y="610"/>
                  </a:lnTo>
                  <a:lnTo>
                    <a:pt x="230" y="610"/>
                  </a:lnTo>
                  <a:close/>
                  <a:moveTo>
                    <a:pt x="286" y="660"/>
                  </a:moveTo>
                  <a:lnTo>
                    <a:pt x="286" y="660"/>
                  </a:lnTo>
                  <a:lnTo>
                    <a:pt x="282" y="666"/>
                  </a:lnTo>
                  <a:lnTo>
                    <a:pt x="277" y="673"/>
                  </a:lnTo>
                  <a:lnTo>
                    <a:pt x="265" y="683"/>
                  </a:lnTo>
                  <a:lnTo>
                    <a:pt x="258" y="690"/>
                  </a:lnTo>
                  <a:lnTo>
                    <a:pt x="254" y="696"/>
                  </a:lnTo>
                  <a:lnTo>
                    <a:pt x="251" y="702"/>
                  </a:lnTo>
                  <a:lnTo>
                    <a:pt x="249" y="710"/>
                  </a:lnTo>
                  <a:lnTo>
                    <a:pt x="249" y="710"/>
                  </a:lnTo>
                  <a:lnTo>
                    <a:pt x="266" y="702"/>
                  </a:lnTo>
                  <a:lnTo>
                    <a:pt x="285" y="695"/>
                  </a:lnTo>
                  <a:lnTo>
                    <a:pt x="294" y="690"/>
                  </a:lnTo>
                  <a:lnTo>
                    <a:pt x="301" y="684"/>
                  </a:lnTo>
                  <a:lnTo>
                    <a:pt x="308" y="678"/>
                  </a:lnTo>
                  <a:lnTo>
                    <a:pt x="313" y="670"/>
                  </a:lnTo>
                  <a:lnTo>
                    <a:pt x="313" y="670"/>
                  </a:lnTo>
                  <a:lnTo>
                    <a:pt x="304" y="669"/>
                  </a:lnTo>
                  <a:lnTo>
                    <a:pt x="298" y="668"/>
                  </a:lnTo>
                  <a:lnTo>
                    <a:pt x="292" y="665"/>
                  </a:lnTo>
                  <a:lnTo>
                    <a:pt x="288" y="663"/>
                  </a:lnTo>
                  <a:lnTo>
                    <a:pt x="286" y="660"/>
                  </a:lnTo>
                  <a:lnTo>
                    <a:pt x="286" y="660"/>
                  </a:lnTo>
                  <a:close/>
                  <a:moveTo>
                    <a:pt x="142" y="501"/>
                  </a:moveTo>
                  <a:lnTo>
                    <a:pt x="142" y="501"/>
                  </a:lnTo>
                  <a:lnTo>
                    <a:pt x="145" y="498"/>
                  </a:lnTo>
                  <a:lnTo>
                    <a:pt x="148" y="495"/>
                  </a:lnTo>
                  <a:lnTo>
                    <a:pt x="157" y="489"/>
                  </a:lnTo>
                  <a:lnTo>
                    <a:pt x="165" y="485"/>
                  </a:lnTo>
                  <a:lnTo>
                    <a:pt x="174" y="480"/>
                  </a:lnTo>
                  <a:lnTo>
                    <a:pt x="174" y="480"/>
                  </a:lnTo>
                  <a:lnTo>
                    <a:pt x="182" y="474"/>
                  </a:lnTo>
                  <a:lnTo>
                    <a:pt x="190" y="468"/>
                  </a:lnTo>
                  <a:lnTo>
                    <a:pt x="196" y="462"/>
                  </a:lnTo>
                  <a:lnTo>
                    <a:pt x="201" y="455"/>
                  </a:lnTo>
                  <a:lnTo>
                    <a:pt x="201" y="455"/>
                  </a:lnTo>
                  <a:lnTo>
                    <a:pt x="198" y="455"/>
                  </a:lnTo>
                  <a:lnTo>
                    <a:pt x="197" y="453"/>
                  </a:lnTo>
                  <a:lnTo>
                    <a:pt x="194" y="447"/>
                  </a:lnTo>
                  <a:lnTo>
                    <a:pt x="189" y="433"/>
                  </a:lnTo>
                  <a:lnTo>
                    <a:pt x="189" y="433"/>
                  </a:lnTo>
                  <a:lnTo>
                    <a:pt x="182" y="435"/>
                  </a:lnTo>
                  <a:lnTo>
                    <a:pt x="177" y="438"/>
                  </a:lnTo>
                  <a:lnTo>
                    <a:pt x="167" y="446"/>
                  </a:lnTo>
                  <a:lnTo>
                    <a:pt x="158" y="452"/>
                  </a:lnTo>
                  <a:lnTo>
                    <a:pt x="152" y="454"/>
                  </a:lnTo>
                  <a:lnTo>
                    <a:pt x="147" y="455"/>
                  </a:lnTo>
                  <a:lnTo>
                    <a:pt x="147" y="455"/>
                  </a:lnTo>
                  <a:lnTo>
                    <a:pt x="149" y="449"/>
                  </a:lnTo>
                  <a:lnTo>
                    <a:pt x="152" y="443"/>
                  </a:lnTo>
                  <a:lnTo>
                    <a:pt x="157" y="440"/>
                  </a:lnTo>
                  <a:lnTo>
                    <a:pt x="161" y="436"/>
                  </a:lnTo>
                  <a:lnTo>
                    <a:pt x="171" y="429"/>
                  </a:lnTo>
                  <a:lnTo>
                    <a:pt x="175" y="425"/>
                  </a:lnTo>
                  <a:lnTo>
                    <a:pt x="178" y="420"/>
                  </a:lnTo>
                  <a:lnTo>
                    <a:pt x="178" y="420"/>
                  </a:lnTo>
                  <a:lnTo>
                    <a:pt x="175" y="413"/>
                  </a:lnTo>
                  <a:lnTo>
                    <a:pt x="172" y="407"/>
                  </a:lnTo>
                  <a:lnTo>
                    <a:pt x="166" y="402"/>
                  </a:lnTo>
                  <a:lnTo>
                    <a:pt x="163" y="399"/>
                  </a:lnTo>
                  <a:lnTo>
                    <a:pt x="160" y="398"/>
                  </a:lnTo>
                  <a:lnTo>
                    <a:pt x="160" y="398"/>
                  </a:lnTo>
                  <a:lnTo>
                    <a:pt x="147" y="407"/>
                  </a:lnTo>
                  <a:lnTo>
                    <a:pt x="135" y="417"/>
                  </a:lnTo>
                  <a:lnTo>
                    <a:pt x="125" y="427"/>
                  </a:lnTo>
                  <a:lnTo>
                    <a:pt x="114" y="438"/>
                  </a:lnTo>
                  <a:lnTo>
                    <a:pt x="92" y="461"/>
                  </a:lnTo>
                  <a:lnTo>
                    <a:pt x="81" y="470"/>
                  </a:lnTo>
                  <a:lnTo>
                    <a:pt x="69" y="480"/>
                  </a:lnTo>
                  <a:lnTo>
                    <a:pt x="69" y="480"/>
                  </a:lnTo>
                  <a:lnTo>
                    <a:pt x="73" y="483"/>
                  </a:lnTo>
                  <a:lnTo>
                    <a:pt x="77" y="484"/>
                  </a:lnTo>
                  <a:lnTo>
                    <a:pt x="81" y="484"/>
                  </a:lnTo>
                  <a:lnTo>
                    <a:pt x="84" y="484"/>
                  </a:lnTo>
                  <a:lnTo>
                    <a:pt x="88" y="482"/>
                  </a:lnTo>
                  <a:lnTo>
                    <a:pt x="91" y="480"/>
                  </a:lnTo>
                  <a:lnTo>
                    <a:pt x="97" y="474"/>
                  </a:lnTo>
                  <a:lnTo>
                    <a:pt x="103" y="468"/>
                  </a:lnTo>
                  <a:lnTo>
                    <a:pt x="110" y="463"/>
                  </a:lnTo>
                  <a:lnTo>
                    <a:pt x="114" y="461"/>
                  </a:lnTo>
                  <a:lnTo>
                    <a:pt x="117" y="459"/>
                  </a:lnTo>
                  <a:lnTo>
                    <a:pt x="120" y="458"/>
                  </a:lnTo>
                  <a:lnTo>
                    <a:pt x="125" y="458"/>
                  </a:lnTo>
                  <a:lnTo>
                    <a:pt x="125" y="458"/>
                  </a:lnTo>
                  <a:lnTo>
                    <a:pt x="116" y="468"/>
                  </a:lnTo>
                  <a:lnTo>
                    <a:pt x="106" y="478"/>
                  </a:lnTo>
                  <a:lnTo>
                    <a:pt x="98" y="486"/>
                  </a:lnTo>
                  <a:lnTo>
                    <a:pt x="89" y="496"/>
                  </a:lnTo>
                  <a:lnTo>
                    <a:pt x="89" y="496"/>
                  </a:lnTo>
                  <a:lnTo>
                    <a:pt x="92" y="500"/>
                  </a:lnTo>
                  <a:lnTo>
                    <a:pt x="96" y="504"/>
                  </a:lnTo>
                  <a:lnTo>
                    <a:pt x="98" y="511"/>
                  </a:lnTo>
                  <a:lnTo>
                    <a:pt x="98" y="517"/>
                  </a:lnTo>
                  <a:lnTo>
                    <a:pt x="98" y="517"/>
                  </a:lnTo>
                  <a:lnTo>
                    <a:pt x="105" y="517"/>
                  </a:lnTo>
                  <a:lnTo>
                    <a:pt x="111" y="516"/>
                  </a:lnTo>
                  <a:lnTo>
                    <a:pt x="115" y="514"/>
                  </a:lnTo>
                  <a:lnTo>
                    <a:pt x="119" y="511"/>
                  </a:lnTo>
                  <a:lnTo>
                    <a:pt x="119" y="511"/>
                  </a:lnTo>
                  <a:lnTo>
                    <a:pt x="126" y="511"/>
                  </a:lnTo>
                  <a:lnTo>
                    <a:pt x="131" y="510"/>
                  </a:lnTo>
                  <a:lnTo>
                    <a:pt x="144" y="507"/>
                  </a:lnTo>
                  <a:lnTo>
                    <a:pt x="156" y="502"/>
                  </a:lnTo>
                  <a:lnTo>
                    <a:pt x="167" y="500"/>
                  </a:lnTo>
                  <a:lnTo>
                    <a:pt x="167" y="500"/>
                  </a:lnTo>
                  <a:lnTo>
                    <a:pt x="183" y="498"/>
                  </a:lnTo>
                  <a:lnTo>
                    <a:pt x="198" y="497"/>
                  </a:lnTo>
                  <a:lnTo>
                    <a:pt x="212" y="495"/>
                  </a:lnTo>
                  <a:lnTo>
                    <a:pt x="219" y="494"/>
                  </a:lnTo>
                  <a:lnTo>
                    <a:pt x="224" y="490"/>
                  </a:lnTo>
                  <a:lnTo>
                    <a:pt x="224" y="490"/>
                  </a:lnTo>
                  <a:lnTo>
                    <a:pt x="223" y="489"/>
                  </a:lnTo>
                  <a:lnTo>
                    <a:pt x="223" y="488"/>
                  </a:lnTo>
                  <a:lnTo>
                    <a:pt x="220" y="487"/>
                  </a:lnTo>
                  <a:lnTo>
                    <a:pt x="218" y="485"/>
                  </a:lnTo>
                  <a:lnTo>
                    <a:pt x="217" y="483"/>
                  </a:lnTo>
                  <a:lnTo>
                    <a:pt x="217" y="480"/>
                  </a:lnTo>
                  <a:lnTo>
                    <a:pt x="217" y="480"/>
                  </a:lnTo>
                  <a:lnTo>
                    <a:pt x="220" y="475"/>
                  </a:lnTo>
                  <a:lnTo>
                    <a:pt x="223" y="472"/>
                  </a:lnTo>
                  <a:lnTo>
                    <a:pt x="223" y="470"/>
                  </a:lnTo>
                  <a:lnTo>
                    <a:pt x="224" y="467"/>
                  </a:lnTo>
                  <a:lnTo>
                    <a:pt x="223" y="464"/>
                  </a:lnTo>
                  <a:lnTo>
                    <a:pt x="222" y="461"/>
                  </a:lnTo>
                  <a:lnTo>
                    <a:pt x="222" y="461"/>
                  </a:lnTo>
                  <a:lnTo>
                    <a:pt x="211" y="465"/>
                  </a:lnTo>
                  <a:lnTo>
                    <a:pt x="202" y="471"/>
                  </a:lnTo>
                  <a:lnTo>
                    <a:pt x="185" y="485"/>
                  </a:lnTo>
                  <a:lnTo>
                    <a:pt x="175" y="492"/>
                  </a:lnTo>
                  <a:lnTo>
                    <a:pt x="165" y="497"/>
                  </a:lnTo>
                  <a:lnTo>
                    <a:pt x="160" y="499"/>
                  </a:lnTo>
                  <a:lnTo>
                    <a:pt x="155" y="501"/>
                  </a:lnTo>
                  <a:lnTo>
                    <a:pt x="148" y="501"/>
                  </a:lnTo>
                  <a:lnTo>
                    <a:pt x="142" y="501"/>
                  </a:lnTo>
                  <a:lnTo>
                    <a:pt x="142" y="501"/>
                  </a:lnTo>
                  <a:close/>
                  <a:moveTo>
                    <a:pt x="135" y="523"/>
                  </a:moveTo>
                  <a:lnTo>
                    <a:pt x="135" y="523"/>
                  </a:lnTo>
                  <a:lnTo>
                    <a:pt x="124" y="533"/>
                  </a:lnTo>
                  <a:lnTo>
                    <a:pt x="112" y="545"/>
                  </a:lnTo>
                  <a:lnTo>
                    <a:pt x="107" y="552"/>
                  </a:lnTo>
                  <a:lnTo>
                    <a:pt x="103" y="558"/>
                  </a:lnTo>
                  <a:lnTo>
                    <a:pt x="99" y="567"/>
                  </a:lnTo>
                  <a:lnTo>
                    <a:pt x="96" y="574"/>
                  </a:lnTo>
                  <a:lnTo>
                    <a:pt x="96" y="574"/>
                  </a:lnTo>
                  <a:lnTo>
                    <a:pt x="111" y="586"/>
                  </a:lnTo>
                  <a:lnTo>
                    <a:pt x="127" y="595"/>
                  </a:lnTo>
                  <a:lnTo>
                    <a:pt x="127" y="595"/>
                  </a:lnTo>
                  <a:lnTo>
                    <a:pt x="135" y="585"/>
                  </a:lnTo>
                  <a:lnTo>
                    <a:pt x="144" y="574"/>
                  </a:lnTo>
                  <a:lnTo>
                    <a:pt x="165" y="555"/>
                  </a:lnTo>
                  <a:lnTo>
                    <a:pt x="176" y="545"/>
                  </a:lnTo>
                  <a:lnTo>
                    <a:pt x="186" y="535"/>
                  </a:lnTo>
                  <a:lnTo>
                    <a:pt x="194" y="524"/>
                  </a:lnTo>
                  <a:lnTo>
                    <a:pt x="203" y="512"/>
                  </a:lnTo>
                  <a:lnTo>
                    <a:pt x="203" y="512"/>
                  </a:lnTo>
                  <a:lnTo>
                    <a:pt x="169" y="519"/>
                  </a:lnTo>
                  <a:lnTo>
                    <a:pt x="152" y="523"/>
                  </a:lnTo>
                  <a:lnTo>
                    <a:pt x="135" y="523"/>
                  </a:lnTo>
                  <a:lnTo>
                    <a:pt x="135" y="523"/>
                  </a:lnTo>
                  <a:close/>
                  <a:moveTo>
                    <a:pt x="158" y="585"/>
                  </a:moveTo>
                  <a:lnTo>
                    <a:pt x="158" y="585"/>
                  </a:lnTo>
                  <a:lnTo>
                    <a:pt x="150" y="588"/>
                  </a:lnTo>
                  <a:lnTo>
                    <a:pt x="143" y="593"/>
                  </a:lnTo>
                  <a:lnTo>
                    <a:pt x="137" y="598"/>
                  </a:lnTo>
                  <a:lnTo>
                    <a:pt x="132" y="604"/>
                  </a:lnTo>
                  <a:lnTo>
                    <a:pt x="121" y="617"/>
                  </a:lnTo>
                  <a:lnTo>
                    <a:pt x="112" y="630"/>
                  </a:lnTo>
                  <a:lnTo>
                    <a:pt x="112" y="630"/>
                  </a:lnTo>
                  <a:lnTo>
                    <a:pt x="120" y="630"/>
                  </a:lnTo>
                  <a:lnTo>
                    <a:pt x="130" y="629"/>
                  </a:lnTo>
                  <a:lnTo>
                    <a:pt x="141" y="625"/>
                  </a:lnTo>
                  <a:lnTo>
                    <a:pt x="151" y="621"/>
                  </a:lnTo>
                  <a:lnTo>
                    <a:pt x="161" y="617"/>
                  </a:lnTo>
                  <a:lnTo>
                    <a:pt x="169" y="613"/>
                  </a:lnTo>
                  <a:lnTo>
                    <a:pt x="173" y="609"/>
                  </a:lnTo>
                  <a:lnTo>
                    <a:pt x="174" y="607"/>
                  </a:lnTo>
                  <a:lnTo>
                    <a:pt x="174" y="606"/>
                  </a:lnTo>
                  <a:lnTo>
                    <a:pt x="174" y="606"/>
                  </a:lnTo>
                  <a:lnTo>
                    <a:pt x="174" y="608"/>
                  </a:lnTo>
                  <a:lnTo>
                    <a:pt x="174" y="608"/>
                  </a:lnTo>
                  <a:lnTo>
                    <a:pt x="170" y="602"/>
                  </a:lnTo>
                  <a:lnTo>
                    <a:pt x="164" y="596"/>
                  </a:lnTo>
                  <a:lnTo>
                    <a:pt x="160" y="591"/>
                  </a:lnTo>
                  <a:lnTo>
                    <a:pt x="159" y="588"/>
                  </a:lnTo>
                  <a:lnTo>
                    <a:pt x="158" y="585"/>
                  </a:lnTo>
                  <a:lnTo>
                    <a:pt x="158" y="585"/>
                  </a:lnTo>
                  <a:close/>
                  <a:moveTo>
                    <a:pt x="82" y="516"/>
                  </a:moveTo>
                  <a:lnTo>
                    <a:pt x="82" y="516"/>
                  </a:lnTo>
                  <a:lnTo>
                    <a:pt x="81" y="510"/>
                  </a:lnTo>
                  <a:lnTo>
                    <a:pt x="79" y="505"/>
                  </a:lnTo>
                  <a:lnTo>
                    <a:pt x="76" y="501"/>
                  </a:lnTo>
                  <a:lnTo>
                    <a:pt x="72" y="499"/>
                  </a:lnTo>
                  <a:lnTo>
                    <a:pt x="68" y="497"/>
                  </a:lnTo>
                  <a:lnTo>
                    <a:pt x="64" y="496"/>
                  </a:lnTo>
                  <a:lnTo>
                    <a:pt x="53" y="495"/>
                  </a:lnTo>
                  <a:lnTo>
                    <a:pt x="53" y="495"/>
                  </a:lnTo>
                  <a:lnTo>
                    <a:pt x="50" y="500"/>
                  </a:lnTo>
                  <a:lnTo>
                    <a:pt x="46" y="504"/>
                  </a:lnTo>
                  <a:lnTo>
                    <a:pt x="37" y="515"/>
                  </a:lnTo>
                  <a:lnTo>
                    <a:pt x="33" y="519"/>
                  </a:lnTo>
                  <a:lnTo>
                    <a:pt x="29" y="525"/>
                  </a:lnTo>
                  <a:lnTo>
                    <a:pt x="27" y="531"/>
                  </a:lnTo>
                  <a:lnTo>
                    <a:pt x="27" y="538"/>
                  </a:lnTo>
                  <a:lnTo>
                    <a:pt x="27" y="538"/>
                  </a:lnTo>
                  <a:lnTo>
                    <a:pt x="56" y="529"/>
                  </a:lnTo>
                  <a:lnTo>
                    <a:pt x="70" y="524"/>
                  </a:lnTo>
                  <a:lnTo>
                    <a:pt x="76" y="519"/>
                  </a:lnTo>
                  <a:lnTo>
                    <a:pt x="82" y="516"/>
                  </a:lnTo>
                  <a:lnTo>
                    <a:pt x="82" y="516"/>
                  </a:lnTo>
                  <a:close/>
                </a:path>
              </a:pathLst>
            </a:custGeom>
            <a:grpFill/>
            <a:ln w="9525">
              <a:solidFill>
                <a:schemeClr val="tx1">
                  <a:lumMod val="75000"/>
                  <a:lumOff val="25000"/>
                </a:schemeClr>
              </a:solidFill>
              <a:round/>
            </a:ln>
          </p:spPr>
          <p:txBody>
            <a:bodyPr vert="horz" wrap="square" lIns="121889" tIns="60944" rIns="121889" bIns="60944" numCol="1" anchor="t" anchorCtr="0" compatLnSpc="1"/>
            <a:lstStyle/>
            <a:p>
              <a:endParaRPr lang="zh-CN" altLang="en-US" sz="240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3" name="Freeform 197"/>
            <p:cNvSpPr/>
            <p:nvPr/>
          </p:nvSpPr>
          <p:spPr bwMode="auto">
            <a:xfrm>
              <a:off x="6103938" y="1752600"/>
              <a:ext cx="11113" cy="11113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8" y="0"/>
                </a:cxn>
                <a:cxn ang="0">
                  <a:pos x="14" y="0"/>
                </a:cxn>
                <a:cxn ang="0">
                  <a:pos x="17" y="2"/>
                </a:cxn>
                <a:cxn ang="0">
                  <a:pos x="18" y="5"/>
                </a:cxn>
                <a:cxn ang="0">
                  <a:pos x="19" y="9"/>
                </a:cxn>
                <a:cxn ang="0">
                  <a:pos x="18" y="14"/>
                </a:cxn>
                <a:cxn ang="0">
                  <a:pos x="17" y="17"/>
                </a:cxn>
                <a:cxn ang="0">
                  <a:pos x="14" y="20"/>
                </a:cxn>
                <a:cxn ang="0">
                  <a:pos x="9" y="22"/>
                </a:cxn>
                <a:cxn ang="0">
                  <a:pos x="9" y="22"/>
                </a:cxn>
                <a:cxn ang="0">
                  <a:pos x="6" y="21"/>
                </a:cxn>
                <a:cxn ang="0">
                  <a:pos x="4" y="19"/>
                </a:cxn>
                <a:cxn ang="0">
                  <a:pos x="2" y="16"/>
                </a:cxn>
                <a:cxn ang="0">
                  <a:pos x="0" y="13"/>
                </a:cxn>
                <a:cxn ang="0">
                  <a:pos x="0" y="8"/>
                </a:cxn>
                <a:cxn ang="0">
                  <a:pos x="1" y="4"/>
                </a:cxn>
                <a:cxn ang="0">
                  <a:pos x="4" y="1"/>
                </a:cxn>
                <a:cxn ang="0">
                  <a:pos x="8" y="0"/>
                </a:cxn>
                <a:cxn ang="0">
                  <a:pos x="8" y="0"/>
                </a:cxn>
              </a:cxnLst>
              <a:rect l="0" t="0" r="r" b="b"/>
              <a:pathLst>
                <a:path w="19" h="22">
                  <a:moveTo>
                    <a:pt x="8" y="0"/>
                  </a:moveTo>
                  <a:lnTo>
                    <a:pt x="8" y="0"/>
                  </a:lnTo>
                  <a:lnTo>
                    <a:pt x="14" y="0"/>
                  </a:lnTo>
                  <a:lnTo>
                    <a:pt x="17" y="2"/>
                  </a:lnTo>
                  <a:lnTo>
                    <a:pt x="18" y="5"/>
                  </a:lnTo>
                  <a:lnTo>
                    <a:pt x="19" y="9"/>
                  </a:lnTo>
                  <a:lnTo>
                    <a:pt x="18" y="14"/>
                  </a:lnTo>
                  <a:lnTo>
                    <a:pt x="17" y="17"/>
                  </a:lnTo>
                  <a:lnTo>
                    <a:pt x="14" y="20"/>
                  </a:lnTo>
                  <a:lnTo>
                    <a:pt x="9" y="22"/>
                  </a:lnTo>
                  <a:lnTo>
                    <a:pt x="9" y="22"/>
                  </a:lnTo>
                  <a:lnTo>
                    <a:pt x="6" y="21"/>
                  </a:lnTo>
                  <a:lnTo>
                    <a:pt x="4" y="19"/>
                  </a:lnTo>
                  <a:lnTo>
                    <a:pt x="2" y="16"/>
                  </a:lnTo>
                  <a:lnTo>
                    <a:pt x="0" y="13"/>
                  </a:lnTo>
                  <a:lnTo>
                    <a:pt x="0" y="8"/>
                  </a:lnTo>
                  <a:lnTo>
                    <a:pt x="1" y="4"/>
                  </a:lnTo>
                  <a:lnTo>
                    <a:pt x="4" y="1"/>
                  </a:lnTo>
                  <a:lnTo>
                    <a:pt x="8" y="0"/>
                  </a:lnTo>
                  <a:lnTo>
                    <a:pt x="8" y="0"/>
                  </a:lnTo>
                  <a:close/>
                </a:path>
              </a:pathLst>
            </a:custGeom>
            <a:grpFill/>
            <a:ln w="9525">
              <a:solidFill>
                <a:schemeClr val="tx1">
                  <a:lumMod val="75000"/>
                  <a:lumOff val="25000"/>
                </a:schemeClr>
              </a:solidFill>
              <a:round/>
            </a:ln>
          </p:spPr>
          <p:txBody>
            <a:bodyPr vert="horz" wrap="square" lIns="121889" tIns="60944" rIns="121889" bIns="60944" numCol="1" anchor="t" anchorCtr="0" compatLnSpc="1"/>
            <a:lstStyle/>
            <a:p>
              <a:endParaRPr lang="zh-CN" altLang="en-US" sz="240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4" name="Freeform 198"/>
            <p:cNvSpPr/>
            <p:nvPr/>
          </p:nvSpPr>
          <p:spPr bwMode="auto">
            <a:xfrm>
              <a:off x="6089651" y="1765300"/>
              <a:ext cx="34925" cy="14288"/>
            </a:xfrm>
            <a:custGeom>
              <a:avLst/>
              <a:gdLst/>
              <a:ahLst/>
              <a:cxnLst>
                <a:cxn ang="0">
                  <a:pos x="60" y="3"/>
                </a:cxn>
                <a:cxn ang="0">
                  <a:pos x="60" y="3"/>
                </a:cxn>
                <a:cxn ang="0">
                  <a:pos x="63" y="6"/>
                </a:cxn>
                <a:cxn ang="0">
                  <a:pos x="65" y="8"/>
                </a:cxn>
                <a:cxn ang="0">
                  <a:pos x="67" y="11"/>
                </a:cxn>
                <a:cxn ang="0">
                  <a:pos x="68" y="16"/>
                </a:cxn>
                <a:cxn ang="0">
                  <a:pos x="68" y="16"/>
                </a:cxn>
                <a:cxn ang="0">
                  <a:pos x="65" y="20"/>
                </a:cxn>
                <a:cxn ang="0">
                  <a:pos x="62" y="23"/>
                </a:cxn>
                <a:cxn ang="0">
                  <a:pos x="58" y="25"/>
                </a:cxn>
                <a:cxn ang="0">
                  <a:pos x="52" y="25"/>
                </a:cxn>
                <a:cxn ang="0">
                  <a:pos x="52" y="25"/>
                </a:cxn>
                <a:cxn ang="0">
                  <a:pos x="49" y="24"/>
                </a:cxn>
                <a:cxn ang="0">
                  <a:pos x="47" y="23"/>
                </a:cxn>
                <a:cxn ang="0">
                  <a:pos x="45" y="21"/>
                </a:cxn>
                <a:cxn ang="0">
                  <a:pos x="42" y="20"/>
                </a:cxn>
                <a:cxn ang="0">
                  <a:pos x="42" y="20"/>
                </a:cxn>
                <a:cxn ang="0">
                  <a:pos x="33" y="19"/>
                </a:cxn>
                <a:cxn ang="0">
                  <a:pos x="22" y="19"/>
                </a:cxn>
                <a:cxn ang="0">
                  <a:pos x="13" y="18"/>
                </a:cxn>
                <a:cxn ang="0">
                  <a:pos x="7" y="16"/>
                </a:cxn>
                <a:cxn ang="0">
                  <a:pos x="1" y="14"/>
                </a:cxn>
                <a:cxn ang="0">
                  <a:pos x="1" y="14"/>
                </a:cxn>
                <a:cxn ang="0">
                  <a:pos x="0" y="10"/>
                </a:cxn>
                <a:cxn ang="0">
                  <a:pos x="0" y="8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8" y="2"/>
                </a:cxn>
                <a:cxn ang="0">
                  <a:pos x="15" y="0"/>
                </a:cxn>
                <a:cxn ang="0">
                  <a:pos x="22" y="2"/>
                </a:cxn>
                <a:cxn ang="0">
                  <a:pos x="29" y="3"/>
                </a:cxn>
                <a:cxn ang="0">
                  <a:pos x="35" y="4"/>
                </a:cxn>
                <a:cxn ang="0">
                  <a:pos x="43" y="5"/>
                </a:cxn>
                <a:cxn ang="0">
                  <a:pos x="50" y="5"/>
                </a:cxn>
                <a:cxn ang="0">
                  <a:pos x="60" y="3"/>
                </a:cxn>
                <a:cxn ang="0">
                  <a:pos x="60" y="3"/>
                </a:cxn>
              </a:cxnLst>
              <a:rect l="0" t="0" r="r" b="b"/>
              <a:pathLst>
                <a:path w="68" h="25">
                  <a:moveTo>
                    <a:pt x="60" y="3"/>
                  </a:moveTo>
                  <a:lnTo>
                    <a:pt x="60" y="3"/>
                  </a:lnTo>
                  <a:lnTo>
                    <a:pt x="63" y="6"/>
                  </a:lnTo>
                  <a:lnTo>
                    <a:pt x="65" y="8"/>
                  </a:lnTo>
                  <a:lnTo>
                    <a:pt x="67" y="11"/>
                  </a:lnTo>
                  <a:lnTo>
                    <a:pt x="68" y="16"/>
                  </a:lnTo>
                  <a:lnTo>
                    <a:pt x="68" y="16"/>
                  </a:lnTo>
                  <a:lnTo>
                    <a:pt x="65" y="20"/>
                  </a:lnTo>
                  <a:lnTo>
                    <a:pt x="62" y="23"/>
                  </a:lnTo>
                  <a:lnTo>
                    <a:pt x="58" y="25"/>
                  </a:lnTo>
                  <a:lnTo>
                    <a:pt x="52" y="25"/>
                  </a:lnTo>
                  <a:lnTo>
                    <a:pt x="52" y="25"/>
                  </a:lnTo>
                  <a:lnTo>
                    <a:pt x="49" y="24"/>
                  </a:lnTo>
                  <a:lnTo>
                    <a:pt x="47" y="23"/>
                  </a:lnTo>
                  <a:lnTo>
                    <a:pt x="45" y="21"/>
                  </a:lnTo>
                  <a:lnTo>
                    <a:pt x="42" y="20"/>
                  </a:lnTo>
                  <a:lnTo>
                    <a:pt x="42" y="20"/>
                  </a:lnTo>
                  <a:lnTo>
                    <a:pt x="33" y="19"/>
                  </a:lnTo>
                  <a:lnTo>
                    <a:pt x="22" y="19"/>
                  </a:lnTo>
                  <a:lnTo>
                    <a:pt x="13" y="18"/>
                  </a:lnTo>
                  <a:lnTo>
                    <a:pt x="7" y="16"/>
                  </a:lnTo>
                  <a:lnTo>
                    <a:pt x="1" y="14"/>
                  </a:lnTo>
                  <a:lnTo>
                    <a:pt x="1" y="14"/>
                  </a:lnTo>
                  <a:lnTo>
                    <a:pt x="0" y="10"/>
                  </a:lnTo>
                  <a:lnTo>
                    <a:pt x="0" y="8"/>
                  </a:lnTo>
                  <a:lnTo>
                    <a:pt x="0" y="5"/>
                  </a:lnTo>
                  <a:lnTo>
                    <a:pt x="0" y="5"/>
                  </a:lnTo>
                  <a:lnTo>
                    <a:pt x="8" y="2"/>
                  </a:lnTo>
                  <a:lnTo>
                    <a:pt x="15" y="0"/>
                  </a:lnTo>
                  <a:lnTo>
                    <a:pt x="22" y="2"/>
                  </a:lnTo>
                  <a:lnTo>
                    <a:pt x="29" y="3"/>
                  </a:lnTo>
                  <a:lnTo>
                    <a:pt x="35" y="4"/>
                  </a:lnTo>
                  <a:lnTo>
                    <a:pt x="43" y="5"/>
                  </a:lnTo>
                  <a:lnTo>
                    <a:pt x="50" y="5"/>
                  </a:lnTo>
                  <a:lnTo>
                    <a:pt x="60" y="3"/>
                  </a:lnTo>
                  <a:lnTo>
                    <a:pt x="60" y="3"/>
                  </a:lnTo>
                  <a:close/>
                </a:path>
              </a:pathLst>
            </a:custGeom>
            <a:grpFill/>
            <a:ln w="9525">
              <a:solidFill>
                <a:schemeClr val="tx1">
                  <a:lumMod val="75000"/>
                  <a:lumOff val="25000"/>
                </a:schemeClr>
              </a:solidFill>
              <a:round/>
            </a:ln>
          </p:spPr>
          <p:txBody>
            <a:bodyPr vert="horz" wrap="square" lIns="121889" tIns="60944" rIns="121889" bIns="60944" numCol="1" anchor="t" anchorCtr="0" compatLnSpc="1"/>
            <a:lstStyle/>
            <a:p>
              <a:endParaRPr lang="zh-CN" altLang="en-US" sz="240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5" name="Freeform 206"/>
            <p:cNvSpPr/>
            <p:nvPr/>
          </p:nvSpPr>
          <p:spPr bwMode="auto">
            <a:xfrm>
              <a:off x="6072188" y="1817688"/>
              <a:ext cx="49213" cy="39688"/>
            </a:xfrm>
            <a:custGeom>
              <a:avLst/>
              <a:gdLst/>
              <a:ahLst/>
              <a:cxnLst>
                <a:cxn ang="0">
                  <a:pos x="33" y="3"/>
                </a:cxn>
                <a:cxn ang="0">
                  <a:pos x="29" y="45"/>
                </a:cxn>
                <a:cxn ang="0">
                  <a:pos x="30" y="56"/>
                </a:cxn>
                <a:cxn ang="0">
                  <a:pos x="36" y="50"/>
                </a:cxn>
                <a:cxn ang="0">
                  <a:pos x="48" y="40"/>
                </a:cxn>
                <a:cxn ang="0">
                  <a:pos x="62" y="20"/>
                </a:cxn>
                <a:cxn ang="0">
                  <a:pos x="69" y="5"/>
                </a:cxn>
                <a:cxn ang="0">
                  <a:pos x="78" y="5"/>
                </a:cxn>
                <a:cxn ang="0">
                  <a:pos x="79" y="13"/>
                </a:cxn>
                <a:cxn ang="0">
                  <a:pos x="76" y="19"/>
                </a:cxn>
                <a:cxn ang="0">
                  <a:pos x="68" y="28"/>
                </a:cxn>
                <a:cxn ang="0">
                  <a:pos x="67" y="31"/>
                </a:cxn>
                <a:cxn ang="0">
                  <a:pos x="77" y="41"/>
                </a:cxn>
                <a:cxn ang="0">
                  <a:pos x="85" y="42"/>
                </a:cxn>
                <a:cxn ang="0">
                  <a:pos x="94" y="41"/>
                </a:cxn>
                <a:cxn ang="0">
                  <a:pos x="95" y="44"/>
                </a:cxn>
                <a:cxn ang="0">
                  <a:pos x="91" y="50"/>
                </a:cxn>
                <a:cxn ang="0">
                  <a:pos x="88" y="53"/>
                </a:cxn>
                <a:cxn ang="0">
                  <a:pos x="93" y="62"/>
                </a:cxn>
                <a:cxn ang="0">
                  <a:pos x="94" y="72"/>
                </a:cxn>
                <a:cxn ang="0">
                  <a:pos x="90" y="74"/>
                </a:cxn>
                <a:cxn ang="0">
                  <a:pos x="84" y="75"/>
                </a:cxn>
                <a:cxn ang="0">
                  <a:pos x="82" y="71"/>
                </a:cxn>
                <a:cxn ang="0">
                  <a:pos x="79" y="65"/>
                </a:cxn>
                <a:cxn ang="0">
                  <a:pos x="78" y="61"/>
                </a:cxn>
                <a:cxn ang="0">
                  <a:pos x="70" y="63"/>
                </a:cxn>
                <a:cxn ang="0">
                  <a:pos x="63" y="71"/>
                </a:cxn>
                <a:cxn ang="0">
                  <a:pos x="57" y="73"/>
                </a:cxn>
                <a:cxn ang="0">
                  <a:pos x="54" y="70"/>
                </a:cxn>
                <a:cxn ang="0">
                  <a:pos x="61" y="60"/>
                </a:cxn>
                <a:cxn ang="0">
                  <a:pos x="71" y="53"/>
                </a:cxn>
                <a:cxn ang="0">
                  <a:pos x="71" y="50"/>
                </a:cxn>
                <a:cxn ang="0">
                  <a:pos x="67" y="45"/>
                </a:cxn>
                <a:cxn ang="0">
                  <a:pos x="63" y="38"/>
                </a:cxn>
                <a:cxn ang="0">
                  <a:pos x="63" y="35"/>
                </a:cxn>
                <a:cxn ang="0">
                  <a:pos x="51" y="50"/>
                </a:cxn>
                <a:cxn ang="0">
                  <a:pos x="39" y="64"/>
                </a:cxn>
                <a:cxn ang="0">
                  <a:pos x="27" y="63"/>
                </a:cxn>
                <a:cxn ang="0">
                  <a:pos x="19" y="60"/>
                </a:cxn>
                <a:cxn ang="0">
                  <a:pos x="20" y="49"/>
                </a:cxn>
                <a:cxn ang="0">
                  <a:pos x="20" y="33"/>
                </a:cxn>
                <a:cxn ang="0">
                  <a:pos x="19" y="26"/>
                </a:cxn>
                <a:cxn ang="0">
                  <a:pos x="16" y="28"/>
                </a:cxn>
                <a:cxn ang="0">
                  <a:pos x="9" y="34"/>
                </a:cxn>
                <a:cxn ang="0">
                  <a:pos x="4" y="35"/>
                </a:cxn>
                <a:cxn ang="0">
                  <a:pos x="3" y="34"/>
                </a:cxn>
                <a:cxn ang="0">
                  <a:pos x="0" y="33"/>
                </a:cxn>
                <a:cxn ang="0">
                  <a:pos x="5" y="22"/>
                </a:cxn>
                <a:cxn ang="0">
                  <a:pos x="17" y="7"/>
                </a:cxn>
                <a:cxn ang="0">
                  <a:pos x="22" y="0"/>
                </a:cxn>
                <a:cxn ang="0">
                  <a:pos x="26" y="0"/>
                </a:cxn>
                <a:cxn ang="0">
                  <a:pos x="33" y="3"/>
                </a:cxn>
              </a:cxnLst>
              <a:rect l="0" t="0" r="r" b="b"/>
              <a:pathLst>
                <a:path w="95" h="75">
                  <a:moveTo>
                    <a:pt x="33" y="3"/>
                  </a:moveTo>
                  <a:lnTo>
                    <a:pt x="33" y="3"/>
                  </a:lnTo>
                  <a:lnTo>
                    <a:pt x="30" y="32"/>
                  </a:lnTo>
                  <a:lnTo>
                    <a:pt x="29" y="45"/>
                  </a:lnTo>
                  <a:lnTo>
                    <a:pt x="29" y="50"/>
                  </a:lnTo>
                  <a:lnTo>
                    <a:pt x="30" y="56"/>
                  </a:lnTo>
                  <a:lnTo>
                    <a:pt x="30" y="56"/>
                  </a:lnTo>
                  <a:lnTo>
                    <a:pt x="36" y="50"/>
                  </a:lnTo>
                  <a:lnTo>
                    <a:pt x="42" y="46"/>
                  </a:lnTo>
                  <a:lnTo>
                    <a:pt x="48" y="40"/>
                  </a:lnTo>
                  <a:lnTo>
                    <a:pt x="52" y="33"/>
                  </a:lnTo>
                  <a:lnTo>
                    <a:pt x="62" y="20"/>
                  </a:lnTo>
                  <a:lnTo>
                    <a:pt x="69" y="5"/>
                  </a:lnTo>
                  <a:lnTo>
                    <a:pt x="69" y="5"/>
                  </a:lnTo>
                  <a:lnTo>
                    <a:pt x="78" y="5"/>
                  </a:lnTo>
                  <a:lnTo>
                    <a:pt x="78" y="5"/>
                  </a:lnTo>
                  <a:lnTo>
                    <a:pt x="79" y="10"/>
                  </a:lnTo>
                  <a:lnTo>
                    <a:pt x="79" y="13"/>
                  </a:lnTo>
                  <a:lnTo>
                    <a:pt x="77" y="16"/>
                  </a:lnTo>
                  <a:lnTo>
                    <a:pt x="76" y="19"/>
                  </a:lnTo>
                  <a:lnTo>
                    <a:pt x="70" y="25"/>
                  </a:lnTo>
                  <a:lnTo>
                    <a:pt x="68" y="28"/>
                  </a:lnTo>
                  <a:lnTo>
                    <a:pt x="67" y="31"/>
                  </a:lnTo>
                  <a:lnTo>
                    <a:pt x="67" y="31"/>
                  </a:lnTo>
                  <a:lnTo>
                    <a:pt x="73" y="38"/>
                  </a:lnTo>
                  <a:lnTo>
                    <a:pt x="77" y="41"/>
                  </a:lnTo>
                  <a:lnTo>
                    <a:pt x="79" y="42"/>
                  </a:lnTo>
                  <a:lnTo>
                    <a:pt x="85" y="42"/>
                  </a:lnTo>
                  <a:lnTo>
                    <a:pt x="94" y="41"/>
                  </a:lnTo>
                  <a:lnTo>
                    <a:pt x="94" y="41"/>
                  </a:lnTo>
                  <a:lnTo>
                    <a:pt x="95" y="42"/>
                  </a:lnTo>
                  <a:lnTo>
                    <a:pt x="95" y="44"/>
                  </a:lnTo>
                  <a:lnTo>
                    <a:pt x="93" y="47"/>
                  </a:lnTo>
                  <a:lnTo>
                    <a:pt x="91" y="50"/>
                  </a:lnTo>
                  <a:lnTo>
                    <a:pt x="88" y="53"/>
                  </a:lnTo>
                  <a:lnTo>
                    <a:pt x="88" y="53"/>
                  </a:lnTo>
                  <a:lnTo>
                    <a:pt x="90" y="58"/>
                  </a:lnTo>
                  <a:lnTo>
                    <a:pt x="93" y="62"/>
                  </a:lnTo>
                  <a:lnTo>
                    <a:pt x="94" y="65"/>
                  </a:lnTo>
                  <a:lnTo>
                    <a:pt x="94" y="72"/>
                  </a:lnTo>
                  <a:lnTo>
                    <a:pt x="94" y="72"/>
                  </a:lnTo>
                  <a:lnTo>
                    <a:pt x="90" y="74"/>
                  </a:lnTo>
                  <a:lnTo>
                    <a:pt x="87" y="75"/>
                  </a:lnTo>
                  <a:lnTo>
                    <a:pt x="84" y="75"/>
                  </a:lnTo>
                  <a:lnTo>
                    <a:pt x="84" y="75"/>
                  </a:lnTo>
                  <a:lnTo>
                    <a:pt x="82" y="71"/>
                  </a:lnTo>
                  <a:lnTo>
                    <a:pt x="81" y="68"/>
                  </a:lnTo>
                  <a:lnTo>
                    <a:pt x="79" y="65"/>
                  </a:lnTo>
                  <a:lnTo>
                    <a:pt x="78" y="61"/>
                  </a:lnTo>
                  <a:lnTo>
                    <a:pt x="78" y="61"/>
                  </a:lnTo>
                  <a:lnTo>
                    <a:pt x="73" y="61"/>
                  </a:lnTo>
                  <a:lnTo>
                    <a:pt x="70" y="63"/>
                  </a:lnTo>
                  <a:lnTo>
                    <a:pt x="65" y="68"/>
                  </a:lnTo>
                  <a:lnTo>
                    <a:pt x="63" y="71"/>
                  </a:lnTo>
                  <a:lnTo>
                    <a:pt x="61" y="73"/>
                  </a:lnTo>
                  <a:lnTo>
                    <a:pt x="57" y="73"/>
                  </a:lnTo>
                  <a:lnTo>
                    <a:pt x="54" y="70"/>
                  </a:lnTo>
                  <a:lnTo>
                    <a:pt x="54" y="70"/>
                  </a:lnTo>
                  <a:lnTo>
                    <a:pt x="57" y="64"/>
                  </a:lnTo>
                  <a:lnTo>
                    <a:pt x="61" y="60"/>
                  </a:lnTo>
                  <a:lnTo>
                    <a:pt x="66" y="57"/>
                  </a:lnTo>
                  <a:lnTo>
                    <a:pt x="71" y="53"/>
                  </a:lnTo>
                  <a:lnTo>
                    <a:pt x="71" y="53"/>
                  </a:lnTo>
                  <a:lnTo>
                    <a:pt x="71" y="50"/>
                  </a:lnTo>
                  <a:lnTo>
                    <a:pt x="70" y="48"/>
                  </a:lnTo>
                  <a:lnTo>
                    <a:pt x="67" y="45"/>
                  </a:lnTo>
                  <a:lnTo>
                    <a:pt x="64" y="41"/>
                  </a:lnTo>
                  <a:lnTo>
                    <a:pt x="63" y="38"/>
                  </a:lnTo>
                  <a:lnTo>
                    <a:pt x="63" y="35"/>
                  </a:lnTo>
                  <a:lnTo>
                    <a:pt x="63" y="35"/>
                  </a:lnTo>
                  <a:lnTo>
                    <a:pt x="56" y="43"/>
                  </a:lnTo>
                  <a:lnTo>
                    <a:pt x="51" y="50"/>
                  </a:lnTo>
                  <a:lnTo>
                    <a:pt x="46" y="58"/>
                  </a:lnTo>
                  <a:lnTo>
                    <a:pt x="39" y="64"/>
                  </a:lnTo>
                  <a:lnTo>
                    <a:pt x="39" y="64"/>
                  </a:lnTo>
                  <a:lnTo>
                    <a:pt x="27" y="63"/>
                  </a:lnTo>
                  <a:lnTo>
                    <a:pt x="23" y="62"/>
                  </a:lnTo>
                  <a:lnTo>
                    <a:pt x="19" y="60"/>
                  </a:lnTo>
                  <a:lnTo>
                    <a:pt x="19" y="60"/>
                  </a:lnTo>
                  <a:lnTo>
                    <a:pt x="20" y="49"/>
                  </a:lnTo>
                  <a:lnTo>
                    <a:pt x="20" y="41"/>
                  </a:lnTo>
                  <a:lnTo>
                    <a:pt x="20" y="33"/>
                  </a:lnTo>
                  <a:lnTo>
                    <a:pt x="19" y="26"/>
                  </a:lnTo>
                  <a:lnTo>
                    <a:pt x="19" y="26"/>
                  </a:lnTo>
                  <a:lnTo>
                    <a:pt x="17" y="26"/>
                  </a:lnTo>
                  <a:lnTo>
                    <a:pt x="16" y="28"/>
                  </a:lnTo>
                  <a:lnTo>
                    <a:pt x="12" y="31"/>
                  </a:lnTo>
                  <a:lnTo>
                    <a:pt x="9" y="34"/>
                  </a:lnTo>
                  <a:lnTo>
                    <a:pt x="7" y="35"/>
                  </a:lnTo>
                  <a:lnTo>
                    <a:pt x="4" y="35"/>
                  </a:lnTo>
                  <a:lnTo>
                    <a:pt x="4" y="35"/>
                  </a:lnTo>
                  <a:lnTo>
                    <a:pt x="3" y="34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2" y="27"/>
                  </a:lnTo>
                  <a:lnTo>
                    <a:pt x="5" y="22"/>
                  </a:lnTo>
                  <a:lnTo>
                    <a:pt x="11" y="14"/>
                  </a:lnTo>
                  <a:lnTo>
                    <a:pt x="17" y="7"/>
                  </a:lnTo>
                  <a:lnTo>
                    <a:pt x="20" y="4"/>
                  </a:lnTo>
                  <a:lnTo>
                    <a:pt x="22" y="0"/>
                  </a:lnTo>
                  <a:lnTo>
                    <a:pt x="22" y="0"/>
                  </a:lnTo>
                  <a:lnTo>
                    <a:pt x="26" y="0"/>
                  </a:lnTo>
                  <a:lnTo>
                    <a:pt x="29" y="0"/>
                  </a:lnTo>
                  <a:lnTo>
                    <a:pt x="33" y="3"/>
                  </a:lnTo>
                  <a:lnTo>
                    <a:pt x="33" y="3"/>
                  </a:lnTo>
                  <a:close/>
                </a:path>
              </a:pathLst>
            </a:custGeom>
            <a:grpFill/>
            <a:ln w="9525">
              <a:solidFill>
                <a:schemeClr val="tx1">
                  <a:lumMod val="75000"/>
                  <a:lumOff val="25000"/>
                </a:schemeClr>
              </a:solidFill>
              <a:round/>
            </a:ln>
          </p:spPr>
          <p:txBody>
            <a:bodyPr vert="horz" wrap="square" lIns="121889" tIns="60944" rIns="121889" bIns="60944" numCol="1" anchor="t" anchorCtr="0" compatLnSpc="1"/>
            <a:lstStyle/>
            <a:p>
              <a:endParaRPr lang="zh-CN" altLang="en-US" sz="240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6" name="Freeform 213"/>
            <p:cNvSpPr/>
            <p:nvPr/>
          </p:nvSpPr>
          <p:spPr bwMode="auto">
            <a:xfrm>
              <a:off x="6073776" y="1895475"/>
              <a:ext cx="34925" cy="11113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0" y="7"/>
                </a:cxn>
                <a:cxn ang="0">
                  <a:pos x="2" y="5"/>
                </a:cxn>
                <a:cxn ang="0">
                  <a:pos x="5" y="3"/>
                </a:cxn>
                <a:cxn ang="0">
                  <a:pos x="11" y="1"/>
                </a:cxn>
                <a:cxn ang="0">
                  <a:pos x="18" y="0"/>
                </a:cxn>
                <a:cxn ang="0">
                  <a:pos x="27" y="0"/>
                </a:cxn>
                <a:cxn ang="0">
                  <a:pos x="44" y="1"/>
                </a:cxn>
                <a:cxn ang="0">
                  <a:pos x="52" y="1"/>
                </a:cxn>
                <a:cxn ang="0">
                  <a:pos x="60" y="0"/>
                </a:cxn>
                <a:cxn ang="0">
                  <a:pos x="60" y="0"/>
                </a:cxn>
                <a:cxn ang="0">
                  <a:pos x="63" y="3"/>
                </a:cxn>
                <a:cxn ang="0">
                  <a:pos x="65" y="5"/>
                </a:cxn>
                <a:cxn ang="0">
                  <a:pos x="66" y="9"/>
                </a:cxn>
                <a:cxn ang="0">
                  <a:pos x="65" y="12"/>
                </a:cxn>
                <a:cxn ang="0">
                  <a:pos x="63" y="15"/>
                </a:cxn>
                <a:cxn ang="0">
                  <a:pos x="60" y="17"/>
                </a:cxn>
                <a:cxn ang="0">
                  <a:pos x="56" y="19"/>
                </a:cxn>
                <a:cxn ang="0">
                  <a:pos x="49" y="19"/>
                </a:cxn>
                <a:cxn ang="0">
                  <a:pos x="49" y="19"/>
                </a:cxn>
                <a:cxn ang="0">
                  <a:pos x="47" y="18"/>
                </a:cxn>
                <a:cxn ang="0">
                  <a:pos x="44" y="17"/>
                </a:cxn>
                <a:cxn ang="0">
                  <a:pos x="41" y="15"/>
                </a:cxn>
                <a:cxn ang="0">
                  <a:pos x="37" y="12"/>
                </a:cxn>
                <a:cxn ang="0">
                  <a:pos x="37" y="12"/>
                </a:cxn>
                <a:cxn ang="0">
                  <a:pos x="32" y="12"/>
                </a:cxn>
                <a:cxn ang="0">
                  <a:pos x="26" y="12"/>
                </a:cxn>
                <a:cxn ang="0">
                  <a:pos x="13" y="14"/>
                </a:cxn>
                <a:cxn ang="0">
                  <a:pos x="7" y="14"/>
                </a:cxn>
                <a:cxn ang="0">
                  <a:pos x="3" y="12"/>
                </a:cxn>
                <a:cxn ang="0">
                  <a:pos x="1" y="10"/>
                </a:cxn>
                <a:cxn ang="0">
                  <a:pos x="0" y="9"/>
                </a:cxn>
                <a:cxn ang="0">
                  <a:pos x="0" y="7"/>
                </a:cxn>
                <a:cxn ang="0">
                  <a:pos x="0" y="7"/>
                </a:cxn>
              </a:cxnLst>
              <a:rect l="0" t="0" r="r" b="b"/>
              <a:pathLst>
                <a:path w="66" h="19">
                  <a:moveTo>
                    <a:pt x="0" y="7"/>
                  </a:moveTo>
                  <a:lnTo>
                    <a:pt x="0" y="7"/>
                  </a:lnTo>
                  <a:lnTo>
                    <a:pt x="2" y="5"/>
                  </a:lnTo>
                  <a:lnTo>
                    <a:pt x="5" y="3"/>
                  </a:lnTo>
                  <a:lnTo>
                    <a:pt x="11" y="1"/>
                  </a:lnTo>
                  <a:lnTo>
                    <a:pt x="18" y="0"/>
                  </a:lnTo>
                  <a:lnTo>
                    <a:pt x="27" y="0"/>
                  </a:lnTo>
                  <a:lnTo>
                    <a:pt x="44" y="1"/>
                  </a:lnTo>
                  <a:lnTo>
                    <a:pt x="52" y="1"/>
                  </a:lnTo>
                  <a:lnTo>
                    <a:pt x="60" y="0"/>
                  </a:lnTo>
                  <a:lnTo>
                    <a:pt x="60" y="0"/>
                  </a:lnTo>
                  <a:lnTo>
                    <a:pt x="63" y="3"/>
                  </a:lnTo>
                  <a:lnTo>
                    <a:pt x="65" y="5"/>
                  </a:lnTo>
                  <a:lnTo>
                    <a:pt x="66" y="9"/>
                  </a:lnTo>
                  <a:lnTo>
                    <a:pt x="65" y="12"/>
                  </a:lnTo>
                  <a:lnTo>
                    <a:pt x="63" y="15"/>
                  </a:lnTo>
                  <a:lnTo>
                    <a:pt x="60" y="17"/>
                  </a:lnTo>
                  <a:lnTo>
                    <a:pt x="56" y="19"/>
                  </a:lnTo>
                  <a:lnTo>
                    <a:pt x="49" y="19"/>
                  </a:lnTo>
                  <a:lnTo>
                    <a:pt x="49" y="19"/>
                  </a:lnTo>
                  <a:lnTo>
                    <a:pt x="47" y="18"/>
                  </a:lnTo>
                  <a:lnTo>
                    <a:pt x="44" y="17"/>
                  </a:lnTo>
                  <a:lnTo>
                    <a:pt x="41" y="15"/>
                  </a:lnTo>
                  <a:lnTo>
                    <a:pt x="37" y="12"/>
                  </a:lnTo>
                  <a:lnTo>
                    <a:pt x="37" y="12"/>
                  </a:lnTo>
                  <a:lnTo>
                    <a:pt x="32" y="12"/>
                  </a:lnTo>
                  <a:lnTo>
                    <a:pt x="26" y="12"/>
                  </a:lnTo>
                  <a:lnTo>
                    <a:pt x="13" y="14"/>
                  </a:lnTo>
                  <a:lnTo>
                    <a:pt x="7" y="14"/>
                  </a:lnTo>
                  <a:lnTo>
                    <a:pt x="3" y="12"/>
                  </a:lnTo>
                  <a:lnTo>
                    <a:pt x="1" y="10"/>
                  </a:lnTo>
                  <a:lnTo>
                    <a:pt x="0" y="9"/>
                  </a:lnTo>
                  <a:lnTo>
                    <a:pt x="0" y="7"/>
                  </a:lnTo>
                  <a:lnTo>
                    <a:pt x="0" y="7"/>
                  </a:lnTo>
                  <a:close/>
                </a:path>
              </a:pathLst>
            </a:custGeom>
            <a:grpFill/>
            <a:ln w="9525">
              <a:solidFill>
                <a:schemeClr val="tx1">
                  <a:lumMod val="75000"/>
                  <a:lumOff val="25000"/>
                </a:schemeClr>
              </a:solidFill>
              <a:round/>
            </a:ln>
          </p:spPr>
          <p:txBody>
            <a:bodyPr vert="horz" wrap="square" lIns="121889" tIns="60944" rIns="121889" bIns="60944" numCol="1" anchor="t" anchorCtr="0" compatLnSpc="1"/>
            <a:lstStyle/>
            <a:p>
              <a:endParaRPr lang="zh-CN" altLang="en-US" sz="240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7" name="Freeform 221"/>
            <p:cNvSpPr/>
            <p:nvPr/>
          </p:nvSpPr>
          <p:spPr bwMode="auto">
            <a:xfrm>
              <a:off x="6075363" y="1908175"/>
              <a:ext cx="33338" cy="9525"/>
            </a:xfrm>
            <a:custGeom>
              <a:avLst/>
              <a:gdLst/>
              <a:ahLst/>
              <a:cxnLst>
                <a:cxn ang="0">
                  <a:pos x="60" y="2"/>
                </a:cxn>
                <a:cxn ang="0">
                  <a:pos x="60" y="2"/>
                </a:cxn>
                <a:cxn ang="0">
                  <a:pos x="61" y="6"/>
                </a:cxn>
                <a:cxn ang="0">
                  <a:pos x="62" y="8"/>
                </a:cxn>
                <a:cxn ang="0">
                  <a:pos x="63" y="11"/>
                </a:cxn>
                <a:cxn ang="0">
                  <a:pos x="63" y="11"/>
                </a:cxn>
                <a:cxn ang="0">
                  <a:pos x="61" y="13"/>
                </a:cxn>
                <a:cxn ang="0">
                  <a:pos x="58" y="15"/>
                </a:cxn>
                <a:cxn ang="0">
                  <a:pos x="53" y="16"/>
                </a:cxn>
                <a:cxn ang="0">
                  <a:pos x="47" y="17"/>
                </a:cxn>
                <a:cxn ang="0">
                  <a:pos x="40" y="16"/>
                </a:cxn>
                <a:cxn ang="0">
                  <a:pos x="24" y="14"/>
                </a:cxn>
                <a:cxn ang="0">
                  <a:pos x="15" y="14"/>
                </a:cxn>
                <a:cxn ang="0">
                  <a:pos x="5" y="15"/>
                </a:cxn>
                <a:cxn ang="0">
                  <a:pos x="5" y="15"/>
                </a:cxn>
                <a:cxn ang="0">
                  <a:pos x="3" y="13"/>
                </a:cxn>
                <a:cxn ang="0">
                  <a:pos x="1" y="11"/>
                </a:cxn>
                <a:cxn ang="0">
                  <a:pos x="0" y="8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9" y="1"/>
                </a:cxn>
                <a:cxn ang="0">
                  <a:pos x="17" y="0"/>
                </a:cxn>
                <a:cxn ang="0">
                  <a:pos x="25" y="0"/>
                </a:cxn>
                <a:cxn ang="0">
                  <a:pos x="32" y="0"/>
                </a:cxn>
                <a:cxn ang="0">
                  <a:pos x="46" y="1"/>
                </a:cxn>
                <a:cxn ang="0">
                  <a:pos x="60" y="2"/>
                </a:cxn>
                <a:cxn ang="0">
                  <a:pos x="60" y="2"/>
                </a:cxn>
              </a:cxnLst>
              <a:rect l="0" t="0" r="r" b="b"/>
              <a:pathLst>
                <a:path w="62" h="17">
                  <a:moveTo>
                    <a:pt x="60" y="2"/>
                  </a:moveTo>
                  <a:lnTo>
                    <a:pt x="60" y="2"/>
                  </a:lnTo>
                  <a:lnTo>
                    <a:pt x="61" y="6"/>
                  </a:lnTo>
                  <a:lnTo>
                    <a:pt x="62" y="8"/>
                  </a:lnTo>
                  <a:lnTo>
                    <a:pt x="63" y="11"/>
                  </a:lnTo>
                  <a:lnTo>
                    <a:pt x="63" y="11"/>
                  </a:lnTo>
                  <a:lnTo>
                    <a:pt x="61" y="13"/>
                  </a:lnTo>
                  <a:lnTo>
                    <a:pt x="58" y="15"/>
                  </a:lnTo>
                  <a:lnTo>
                    <a:pt x="53" y="16"/>
                  </a:lnTo>
                  <a:lnTo>
                    <a:pt x="47" y="17"/>
                  </a:lnTo>
                  <a:lnTo>
                    <a:pt x="40" y="16"/>
                  </a:lnTo>
                  <a:lnTo>
                    <a:pt x="24" y="14"/>
                  </a:lnTo>
                  <a:lnTo>
                    <a:pt x="15" y="14"/>
                  </a:lnTo>
                  <a:lnTo>
                    <a:pt x="5" y="15"/>
                  </a:lnTo>
                  <a:lnTo>
                    <a:pt x="5" y="15"/>
                  </a:lnTo>
                  <a:lnTo>
                    <a:pt x="3" y="13"/>
                  </a:lnTo>
                  <a:lnTo>
                    <a:pt x="1" y="11"/>
                  </a:lnTo>
                  <a:lnTo>
                    <a:pt x="0" y="8"/>
                  </a:lnTo>
                  <a:lnTo>
                    <a:pt x="0" y="3"/>
                  </a:lnTo>
                  <a:lnTo>
                    <a:pt x="0" y="3"/>
                  </a:lnTo>
                  <a:lnTo>
                    <a:pt x="9" y="1"/>
                  </a:lnTo>
                  <a:lnTo>
                    <a:pt x="17" y="0"/>
                  </a:lnTo>
                  <a:lnTo>
                    <a:pt x="25" y="0"/>
                  </a:lnTo>
                  <a:lnTo>
                    <a:pt x="32" y="0"/>
                  </a:lnTo>
                  <a:lnTo>
                    <a:pt x="46" y="1"/>
                  </a:lnTo>
                  <a:lnTo>
                    <a:pt x="60" y="2"/>
                  </a:lnTo>
                  <a:lnTo>
                    <a:pt x="60" y="2"/>
                  </a:lnTo>
                  <a:close/>
                </a:path>
              </a:pathLst>
            </a:custGeom>
            <a:grpFill/>
            <a:ln w="9525">
              <a:solidFill>
                <a:schemeClr val="tx1">
                  <a:lumMod val="75000"/>
                  <a:lumOff val="25000"/>
                </a:schemeClr>
              </a:solidFill>
              <a:round/>
            </a:ln>
          </p:spPr>
          <p:txBody>
            <a:bodyPr vert="horz" wrap="square" lIns="121889" tIns="60944" rIns="121889" bIns="60944" numCol="1" anchor="t" anchorCtr="0" compatLnSpc="1"/>
            <a:lstStyle/>
            <a:p>
              <a:endParaRPr lang="zh-CN" altLang="en-US" sz="240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sp>
        <p:nvSpPr>
          <p:cNvPr id="73" name="TextBox 72"/>
          <p:cNvSpPr txBox="1"/>
          <p:nvPr/>
        </p:nvSpPr>
        <p:spPr>
          <a:xfrm>
            <a:off x="3513321" y="5915681"/>
            <a:ext cx="4415400" cy="749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135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博洋行书 7000" panose="02000600000000000000" pitchFamily="2" charset="-122"/>
              </a:rPr>
              <a:t>     </a:t>
            </a:r>
            <a:r>
              <a:rPr lang="zh-CN" altLang="en-US" sz="2135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博洋行书 7000" panose="02000600000000000000" pitchFamily="2" charset="-122"/>
              </a:rPr>
              <a:t>袁曦焜 </a:t>
            </a:r>
            <a:r>
              <a:rPr lang="en-US" altLang="zh-CN" sz="2135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博洋行书 7000" panose="02000600000000000000" pitchFamily="2" charset="-122"/>
              </a:rPr>
              <a:t>2015081147</a:t>
            </a:r>
            <a:endParaRPr lang="zh-CN" altLang="en-US" sz="2135" dirty="0" smtClean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博洋行书 7000" panose="02000600000000000000" pitchFamily="2" charset="-122"/>
            </a:endParaRPr>
          </a:p>
          <a:p>
            <a:pPr algn="ctr"/>
            <a:r>
              <a:rPr lang="en-US" altLang="zh-CN" sz="2135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博洋行书 7000" panose="02000600000000000000" pitchFamily="2" charset="-122"/>
              </a:rPr>
              <a:t>	2019.4.19</a:t>
            </a:r>
            <a:endParaRPr lang="en-US" altLang="zh-CN" sz="2135" dirty="0" smtClean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博洋行书 7000" panose="02000600000000000000" pitchFamily="2" charset="-122"/>
            </a:endParaRPr>
          </a:p>
        </p:txBody>
      </p:sp>
    </p:spTree>
  </p:cSld>
  <p:clrMapOvr>
    <a:masterClrMapping/>
  </p:clrMapOvr>
  <p:transition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9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 tmFilter="0,0; .5, 1; 1, 1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849"/>
                            </p:stCondLst>
                            <p:childTnLst>
                              <p:par>
                                <p:cTn id="2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349"/>
                            </p:stCondLst>
                            <p:childTnLst>
                              <p:par>
                                <p:cTn id="29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1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ldLvl="0" autoUpdateAnimBg="0"/>
      <p:bldP spid="28" grpId="0"/>
      <p:bldP spid="7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9"/>
          <p:cNvSpPr txBox="1"/>
          <p:nvPr/>
        </p:nvSpPr>
        <p:spPr>
          <a:xfrm>
            <a:off x="4789519" y="2041849"/>
            <a:ext cx="1831975" cy="377190"/>
          </a:xfrm>
          <a:prstGeom prst="rect">
            <a:avLst/>
          </a:prstGeom>
          <a:noFill/>
        </p:spPr>
        <p:txBody>
          <a:bodyPr wrap="none" lIns="91418" tIns="45710" rIns="91418" bIns="45710" rtlCol="0">
            <a:spAutoFit/>
          </a:bodyPr>
          <a:lstStyle>
            <a:defPPr>
              <a:defRPr lang="zh-CN"/>
            </a:defPPr>
            <a:lvl1pPr>
              <a:defRPr sz="160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80604020202020204" pitchFamily="34" charset="0"/>
                <a:ea typeface="Adobe 仿宋 Std R" panose="02020400000000000000" pitchFamily="18" charset="-122"/>
                <a:cs typeface="Arial" panose="02080604020202020204" pitchFamily="34" charset="0"/>
              </a:defRPr>
            </a:lvl1pPr>
          </a:lstStyle>
          <a:p>
            <a:r>
              <a:rPr lang="en-US" altLang="zh-CN" sz="1865" spc="225" dirty="0">
                <a:solidFill>
                  <a:schemeClr val="tx1">
                    <a:lumMod val="75000"/>
                    <a:lumOff val="25000"/>
                  </a:schemeClr>
                </a:solidFill>
                <a:latin typeface="Comic Sans MS" panose="030F0702030302020204" pitchFamily="66" charset="0"/>
                <a:ea typeface="微软雅黑" panose="020B0503020204020204" charset="-122"/>
              </a:rPr>
              <a:t>DIRECTORY</a:t>
            </a:r>
            <a:endParaRPr lang="zh-CN" altLang="en-US" sz="1865" spc="225" dirty="0">
              <a:solidFill>
                <a:schemeClr val="tx1">
                  <a:lumMod val="75000"/>
                  <a:lumOff val="25000"/>
                </a:schemeClr>
              </a:solidFill>
              <a:latin typeface="Comic Sans MS" panose="030F0702030302020204" pitchFamily="66" charset="0"/>
              <a:ea typeface="微软雅黑" panose="020B0503020204020204" charset="-122"/>
            </a:endParaRPr>
          </a:p>
        </p:txBody>
      </p:sp>
      <p:sp>
        <p:nvSpPr>
          <p:cNvPr id="7" name="文本框 1"/>
          <p:cNvSpPr txBox="1"/>
          <p:nvPr/>
        </p:nvSpPr>
        <p:spPr>
          <a:xfrm>
            <a:off x="4656196" y="1221512"/>
            <a:ext cx="1967734" cy="992505"/>
          </a:xfrm>
          <a:prstGeom prst="rect">
            <a:avLst/>
          </a:prstGeom>
          <a:noFill/>
          <a:effectLst/>
        </p:spPr>
        <p:txBody>
          <a:bodyPr wrap="square" lIns="91418" tIns="45710" rIns="91418" bIns="45710" rtlCol="0">
            <a:spAutoFit/>
          </a:bodyPr>
          <a:lstStyle>
            <a:defPPr>
              <a:defRPr lang="zh-CN"/>
            </a:defPPr>
            <a:lvl1pPr algn="ctr">
              <a:defRPr sz="2800" b="1" spc="60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 sz="5865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博洋行书 7000" panose="02000600000000000000" pitchFamily="2" charset="-122"/>
                <a:ea typeface="博洋行书 7000" panose="02000600000000000000" pitchFamily="2" charset="-122"/>
                <a:cs typeface="博洋行书 7000" panose="02000600000000000000" pitchFamily="2" charset="-122"/>
              </a:rPr>
              <a:t>目录</a:t>
            </a:r>
            <a:endParaRPr lang="en-GB" altLang="zh-CN" sz="5865" dirty="0">
              <a:solidFill>
                <a:schemeClr val="tx1">
                  <a:lumMod val="85000"/>
                  <a:lumOff val="15000"/>
                </a:schemeClr>
              </a:solidFill>
              <a:latin typeface="博洋行书 7000" panose="02000600000000000000" pitchFamily="2" charset="-122"/>
              <a:ea typeface="博洋行书 7000" panose="02000600000000000000" pitchFamily="2" charset="-122"/>
              <a:cs typeface="博洋行书 7000" panose="02000600000000000000" pitchFamily="2" charset="-122"/>
            </a:endParaRPr>
          </a:p>
        </p:txBody>
      </p:sp>
      <p:sp>
        <p:nvSpPr>
          <p:cNvPr id="8" name="Freeform 11"/>
          <p:cNvSpPr/>
          <p:nvPr/>
        </p:nvSpPr>
        <p:spPr bwMode="auto">
          <a:xfrm rot="10800000">
            <a:off x="1170167" y="3194972"/>
            <a:ext cx="841783" cy="857795"/>
          </a:xfrm>
          <a:custGeom>
            <a:avLst/>
            <a:gdLst>
              <a:gd name="T0" fmla="*/ 1390 w 1390"/>
              <a:gd name="T1" fmla="*/ 710 h 1416"/>
              <a:gd name="T2" fmla="*/ 1389 w 1390"/>
              <a:gd name="T3" fmla="*/ 756 h 1416"/>
              <a:gd name="T4" fmla="*/ 1385 w 1390"/>
              <a:gd name="T5" fmla="*/ 802 h 1416"/>
              <a:gd name="T6" fmla="*/ 1377 w 1390"/>
              <a:gd name="T7" fmla="*/ 848 h 1416"/>
              <a:gd name="T8" fmla="*/ 1320 w 1390"/>
              <a:gd name="T9" fmla="*/ 999 h 1416"/>
              <a:gd name="T10" fmla="*/ 1302 w 1390"/>
              <a:gd name="T11" fmla="*/ 1035 h 1416"/>
              <a:gd name="T12" fmla="*/ 910 w 1390"/>
              <a:gd name="T13" fmla="*/ 1363 h 1416"/>
              <a:gd name="T14" fmla="*/ 878 w 1390"/>
              <a:gd name="T15" fmla="*/ 1372 h 1416"/>
              <a:gd name="T16" fmla="*/ 845 w 1390"/>
              <a:gd name="T17" fmla="*/ 1379 h 1416"/>
              <a:gd name="T18" fmla="*/ 818 w 1390"/>
              <a:gd name="T19" fmla="*/ 1384 h 1416"/>
              <a:gd name="T20" fmla="*/ 441 w 1390"/>
              <a:gd name="T21" fmla="*/ 1340 h 1416"/>
              <a:gd name="T22" fmla="*/ 414 w 1390"/>
              <a:gd name="T23" fmla="*/ 1327 h 1416"/>
              <a:gd name="T24" fmla="*/ 188 w 1390"/>
              <a:gd name="T25" fmla="*/ 1155 h 1416"/>
              <a:gd name="T26" fmla="*/ 172 w 1390"/>
              <a:gd name="T27" fmla="*/ 1134 h 1416"/>
              <a:gd name="T28" fmla="*/ 156 w 1390"/>
              <a:gd name="T29" fmla="*/ 1114 h 1416"/>
              <a:gd name="T30" fmla="*/ 117 w 1390"/>
              <a:gd name="T31" fmla="*/ 1062 h 1416"/>
              <a:gd name="T32" fmla="*/ 101 w 1390"/>
              <a:gd name="T33" fmla="*/ 1035 h 1416"/>
              <a:gd name="T34" fmla="*/ 14 w 1390"/>
              <a:gd name="T35" fmla="*/ 774 h 1416"/>
              <a:gd name="T36" fmla="*/ 10 w 1390"/>
              <a:gd name="T37" fmla="*/ 745 h 1416"/>
              <a:gd name="T38" fmla="*/ 45 w 1390"/>
              <a:gd name="T39" fmla="*/ 519 h 1416"/>
              <a:gd name="T40" fmla="*/ 52 w 1390"/>
              <a:gd name="T41" fmla="*/ 496 h 1416"/>
              <a:gd name="T42" fmla="*/ 80 w 1390"/>
              <a:gd name="T43" fmla="*/ 429 h 1416"/>
              <a:gd name="T44" fmla="*/ 94 w 1390"/>
              <a:gd name="T45" fmla="*/ 399 h 1416"/>
              <a:gd name="T46" fmla="*/ 354 w 1390"/>
              <a:gd name="T47" fmla="*/ 124 h 1416"/>
              <a:gd name="T48" fmla="*/ 393 w 1390"/>
              <a:gd name="T49" fmla="*/ 104 h 1416"/>
              <a:gd name="T50" fmla="*/ 840 w 1390"/>
              <a:gd name="T51" fmla="*/ 37 h 1416"/>
              <a:gd name="T52" fmla="*/ 887 w 1390"/>
              <a:gd name="T53" fmla="*/ 45 h 1416"/>
              <a:gd name="T54" fmla="*/ 1167 w 1390"/>
              <a:gd name="T55" fmla="*/ 190 h 1416"/>
              <a:gd name="T56" fmla="*/ 1192 w 1390"/>
              <a:gd name="T57" fmla="*/ 219 h 1416"/>
              <a:gd name="T58" fmla="*/ 1213 w 1390"/>
              <a:gd name="T59" fmla="*/ 251 h 1416"/>
              <a:gd name="T60" fmla="*/ 1388 w 1390"/>
              <a:gd name="T61" fmla="*/ 661 h 1416"/>
              <a:gd name="T62" fmla="*/ 1390 w 1390"/>
              <a:gd name="T63" fmla="*/ 710 h 14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1390" h="1416">
                <a:moveTo>
                  <a:pt x="1390" y="710"/>
                </a:moveTo>
                <a:cubicBezTo>
                  <a:pt x="1390" y="725"/>
                  <a:pt x="1390" y="741"/>
                  <a:pt x="1389" y="756"/>
                </a:cubicBezTo>
                <a:cubicBezTo>
                  <a:pt x="1388" y="771"/>
                  <a:pt x="1387" y="787"/>
                  <a:pt x="1385" y="802"/>
                </a:cubicBezTo>
                <a:cubicBezTo>
                  <a:pt x="1383" y="818"/>
                  <a:pt x="1380" y="833"/>
                  <a:pt x="1377" y="848"/>
                </a:cubicBezTo>
                <a:cubicBezTo>
                  <a:pt x="1363" y="901"/>
                  <a:pt x="1344" y="951"/>
                  <a:pt x="1320" y="999"/>
                </a:cubicBezTo>
                <a:cubicBezTo>
                  <a:pt x="1314" y="1011"/>
                  <a:pt x="1308" y="1023"/>
                  <a:pt x="1302" y="1035"/>
                </a:cubicBezTo>
                <a:cubicBezTo>
                  <a:pt x="1238" y="1212"/>
                  <a:pt x="1090" y="1324"/>
                  <a:pt x="910" y="1363"/>
                </a:cubicBezTo>
                <a:cubicBezTo>
                  <a:pt x="899" y="1366"/>
                  <a:pt x="889" y="1369"/>
                  <a:pt x="878" y="1372"/>
                </a:cubicBezTo>
                <a:cubicBezTo>
                  <a:pt x="867" y="1375"/>
                  <a:pt x="856" y="1377"/>
                  <a:pt x="845" y="1379"/>
                </a:cubicBezTo>
                <a:cubicBezTo>
                  <a:pt x="836" y="1381"/>
                  <a:pt x="827" y="1383"/>
                  <a:pt x="818" y="1384"/>
                </a:cubicBezTo>
                <a:cubicBezTo>
                  <a:pt x="690" y="1416"/>
                  <a:pt x="562" y="1376"/>
                  <a:pt x="441" y="1340"/>
                </a:cubicBezTo>
                <a:cubicBezTo>
                  <a:pt x="432" y="1336"/>
                  <a:pt x="423" y="1332"/>
                  <a:pt x="414" y="1327"/>
                </a:cubicBezTo>
                <a:cubicBezTo>
                  <a:pt x="330" y="1284"/>
                  <a:pt x="246" y="1236"/>
                  <a:pt x="188" y="1155"/>
                </a:cubicBezTo>
                <a:cubicBezTo>
                  <a:pt x="183" y="1148"/>
                  <a:pt x="177" y="1141"/>
                  <a:pt x="172" y="1134"/>
                </a:cubicBezTo>
                <a:cubicBezTo>
                  <a:pt x="166" y="1128"/>
                  <a:pt x="161" y="1121"/>
                  <a:pt x="156" y="1114"/>
                </a:cubicBezTo>
                <a:cubicBezTo>
                  <a:pt x="142" y="1097"/>
                  <a:pt x="129" y="1080"/>
                  <a:pt x="117" y="1062"/>
                </a:cubicBezTo>
                <a:cubicBezTo>
                  <a:pt x="112" y="1053"/>
                  <a:pt x="106" y="1044"/>
                  <a:pt x="101" y="1035"/>
                </a:cubicBezTo>
                <a:cubicBezTo>
                  <a:pt x="46" y="960"/>
                  <a:pt x="18" y="872"/>
                  <a:pt x="14" y="774"/>
                </a:cubicBezTo>
                <a:cubicBezTo>
                  <a:pt x="13" y="764"/>
                  <a:pt x="11" y="755"/>
                  <a:pt x="10" y="745"/>
                </a:cubicBezTo>
                <a:cubicBezTo>
                  <a:pt x="0" y="670"/>
                  <a:pt x="14" y="593"/>
                  <a:pt x="45" y="519"/>
                </a:cubicBezTo>
                <a:cubicBezTo>
                  <a:pt x="47" y="511"/>
                  <a:pt x="50" y="504"/>
                  <a:pt x="52" y="496"/>
                </a:cubicBezTo>
                <a:cubicBezTo>
                  <a:pt x="61" y="473"/>
                  <a:pt x="70" y="451"/>
                  <a:pt x="80" y="429"/>
                </a:cubicBezTo>
                <a:cubicBezTo>
                  <a:pt x="84" y="419"/>
                  <a:pt x="89" y="409"/>
                  <a:pt x="94" y="399"/>
                </a:cubicBezTo>
                <a:cubicBezTo>
                  <a:pt x="152" y="286"/>
                  <a:pt x="240" y="187"/>
                  <a:pt x="354" y="124"/>
                </a:cubicBezTo>
                <a:cubicBezTo>
                  <a:pt x="367" y="116"/>
                  <a:pt x="380" y="110"/>
                  <a:pt x="393" y="104"/>
                </a:cubicBezTo>
                <a:cubicBezTo>
                  <a:pt x="530" y="24"/>
                  <a:pt x="690" y="0"/>
                  <a:pt x="840" y="37"/>
                </a:cubicBezTo>
                <a:cubicBezTo>
                  <a:pt x="856" y="39"/>
                  <a:pt x="871" y="42"/>
                  <a:pt x="887" y="45"/>
                </a:cubicBezTo>
                <a:cubicBezTo>
                  <a:pt x="993" y="67"/>
                  <a:pt x="1094" y="110"/>
                  <a:pt x="1167" y="190"/>
                </a:cubicBezTo>
                <a:cubicBezTo>
                  <a:pt x="1176" y="199"/>
                  <a:pt x="1184" y="209"/>
                  <a:pt x="1192" y="219"/>
                </a:cubicBezTo>
                <a:cubicBezTo>
                  <a:pt x="1199" y="229"/>
                  <a:pt x="1206" y="240"/>
                  <a:pt x="1213" y="251"/>
                </a:cubicBezTo>
                <a:cubicBezTo>
                  <a:pt x="1322" y="360"/>
                  <a:pt x="1374" y="512"/>
                  <a:pt x="1388" y="661"/>
                </a:cubicBezTo>
                <a:cubicBezTo>
                  <a:pt x="1390" y="677"/>
                  <a:pt x="1390" y="694"/>
                  <a:pt x="1390" y="710"/>
                </a:cubicBezTo>
                <a:close/>
              </a:path>
            </a:pathLst>
          </a:custGeom>
          <a:noFill/>
          <a:ln w="28575">
            <a:solidFill>
              <a:srgbClr val="261F1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18" tIns="45710" rIns="91418" bIns="4571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1065" dirty="0">
              <a:solidFill>
                <a:srgbClr val="7F7F7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9" name="文本框 1"/>
          <p:cNvSpPr txBox="1"/>
          <p:nvPr/>
        </p:nvSpPr>
        <p:spPr>
          <a:xfrm>
            <a:off x="1264283" y="3377510"/>
            <a:ext cx="769337" cy="459105"/>
          </a:xfrm>
          <a:prstGeom prst="rect">
            <a:avLst/>
          </a:prstGeom>
          <a:noFill/>
          <a:effectLst/>
        </p:spPr>
        <p:txBody>
          <a:bodyPr wrap="square" lIns="91418" tIns="45710" rIns="91418" bIns="45710" rtlCol="0">
            <a:spAutoFit/>
          </a:bodyPr>
          <a:lstStyle>
            <a:defPPr>
              <a:defRPr lang="tr-T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2400" b="1" spc="45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博洋行书 7000" panose="02000600000000000000" pitchFamily="2" charset="-122"/>
                <a:ea typeface="博洋行书 7000" panose="02000600000000000000" pitchFamily="2" charset="-122"/>
                <a:cs typeface="博洋行书 7000" panose="02000600000000000000" pitchFamily="2" charset="-122"/>
              </a:rPr>
              <a:t>01</a:t>
            </a:r>
            <a:endParaRPr lang="en-GB" altLang="zh-CN" sz="2400" b="1" spc="450" dirty="0">
              <a:solidFill>
                <a:schemeClr val="tx1">
                  <a:lumMod val="75000"/>
                  <a:lumOff val="25000"/>
                </a:schemeClr>
              </a:solidFill>
              <a:latin typeface="博洋行书 7000" panose="02000600000000000000" pitchFamily="2" charset="-122"/>
              <a:ea typeface="博洋行书 7000" panose="02000600000000000000" pitchFamily="2" charset="-122"/>
              <a:cs typeface="博洋行书 7000" panose="02000600000000000000" pitchFamily="2" charset="-122"/>
            </a:endParaRPr>
          </a:p>
        </p:txBody>
      </p:sp>
      <p:sp>
        <p:nvSpPr>
          <p:cNvPr id="12" name="文本框 1"/>
          <p:cNvSpPr txBox="1"/>
          <p:nvPr/>
        </p:nvSpPr>
        <p:spPr>
          <a:xfrm>
            <a:off x="952500" y="4161155"/>
            <a:ext cx="1283335" cy="397510"/>
          </a:xfrm>
          <a:prstGeom prst="rect">
            <a:avLst/>
          </a:prstGeom>
          <a:noFill/>
          <a:effectLst/>
        </p:spPr>
        <p:txBody>
          <a:bodyPr wrap="square" lIns="91418" tIns="45710" rIns="91418" bIns="45710" rtlCol="0">
            <a:spAutoFit/>
          </a:bodyPr>
          <a:lstStyle>
            <a:defPPr>
              <a:defRPr lang="tr-T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选题背景</a:t>
            </a:r>
            <a:endParaRPr lang="zh-CN" altLang="en-US" sz="20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Freeform 11"/>
          <p:cNvSpPr/>
          <p:nvPr/>
        </p:nvSpPr>
        <p:spPr bwMode="auto">
          <a:xfrm rot="10800000">
            <a:off x="3590787" y="3194972"/>
            <a:ext cx="841783" cy="857795"/>
          </a:xfrm>
          <a:custGeom>
            <a:avLst/>
            <a:gdLst>
              <a:gd name="T0" fmla="*/ 1390 w 1390"/>
              <a:gd name="T1" fmla="*/ 710 h 1416"/>
              <a:gd name="T2" fmla="*/ 1389 w 1390"/>
              <a:gd name="T3" fmla="*/ 756 h 1416"/>
              <a:gd name="T4" fmla="*/ 1385 w 1390"/>
              <a:gd name="T5" fmla="*/ 802 h 1416"/>
              <a:gd name="T6" fmla="*/ 1377 w 1390"/>
              <a:gd name="T7" fmla="*/ 848 h 1416"/>
              <a:gd name="T8" fmla="*/ 1320 w 1390"/>
              <a:gd name="T9" fmla="*/ 999 h 1416"/>
              <a:gd name="T10" fmla="*/ 1302 w 1390"/>
              <a:gd name="T11" fmla="*/ 1035 h 1416"/>
              <a:gd name="T12" fmla="*/ 910 w 1390"/>
              <a:gd name="T13" fmla="*/ 1363 h 1416"/>
              <a:gd name="T14" fmla="*/ 878 w 1390"/>
              <a:gd name="T15" fmla="*/ 1372 h 1416"/>
              <a:gd name="T16" fmla="*/ 845 w 1390"/>
              <a:gd name="T17" fmla="*/ 1379 h 1416"/>
              <a:gd name="T18" fmla="*/ 818 w 1390"/>
              <a:gd name="T19" fmla="*/ 1384 h 1416"/>
              <a:gd name="T20" fmla="*/ 441 w 1390"/>
              <a:gd name="T21" fmla="*/ 1340 h 1416"/>
              <a:gd name="T22" fmla="*/ 414 w 1390"/>
              <a:gd name="T23" fmla="*/ 1327 h 1416"/>
              <a:gd name="T24" fmla="*/ 188 w 1390"/>
              <a:gd name="T25" fmla="*/ 1155 h 1416"/>
              <a:gd name="T26" fmla="*/ 172 w 1390"/>
              <a:gd name="T27" fmla="*/ 1134 h 1416"/>
              <a:gd name="T28" fmla="*/ 156 w 1390"/>
              <a:gd name="T29" fmla="*/ 1114 h 1416"/>
              <a:gd name="T30" fmla="*/ 117 w 1390"/>
              <a:gd name="T31" fmla="*/ 1062 h 1416"/>
              <a:gd name="T32" fmla="*/ 101 w 1390"/>
              <a:gd name="T33" fmla="*/ 1035 h 1416"/>
              <a:gd name="T34" fmla="*/ 14 w 1390"/>
              <a:gd name="T35" fmla="*/ 774 h 1416"/>
              <a:gd name="T36" fmla="*/ 10 w 1390"/>
              <a:gd name="T37" fmla="*/ 745 h 1416"/>
              <a:gd name="T38" fmla="*/ 45 w 1390"/>
              <a:gd name="T39" fmla="*/ 519 h 1416"/>
              <a:gd name="T40" fmla="*/ 52 w 1390"/>
              <a:gd name="T41" fmla="*/ 496 h 1416"/>
              <a:gd name="T42" fmla="*/ 80 w 1390"/>
              <a:gd name="T43" fmla="*/ 429 h 1416"/>
              <a:gd name="T44" fmla="*/ 94 w 1390"/>
              <a:gd name="T45" fmla="*/ 399 h 1416"/>
              <a:gd name="T46" fmla="*/ 354 w 1390"/>
              <a:gd name="T47" fmla="*/ 124 h 1416"/>
              <a:gd name="T48" fmla="*/ 393 w 1390"/>
              <a:gd name="T49" fmla="*/ 104 h 1416"/>
              <a:gd name="T50" fmla="*/ 840 w 1390"/>
              <a:gd name="T51" fmla="*/ 37 h 1416"/>
              <a:gd name="T52" fmla="*/ 887 w 1390"/>
              <a:gd name="T53" fmla="*/ 45 h 1416"/>
              <a:gd name="T54" fmla="*/ 1167 w 1390"/>
              <a:gd name="T55" fmla="*/ 190 h 1416"/>
              <a:gd name="T56" fmla="*/ 1192 w 1390"/>
              <a:gd name="T57" fmla="*/ 219 h 1416"/>
              <a:gd name="T58" fmla="*/ 1213 w 1390"/>
              <a:gd name="T59" fmla="*/ 251 h 1416"/>
              <a:gd name="T60" fmla="*/ 1388 w 1390"/>
              <a:gd name="T61" fmla="*/ 661 h 1416"/>
              <a:gd name="T62" fmla="*/ 1390 w 1390"/>
              <a:gd name="T63" fmla="*/ 710 h 14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1390" h="1416">
                <a:moveTo>
                  <a:pt x="1390" y="710"/>
                </a:moveTo>
                <a:cubicBezTo>
                  <a:pt x="1390" y="725"/>
                  <a:pt x="1390" y="741"/>
                  <a:pt x="1389" y="756"/>
                </a:cubicBezTo>
                <a:cubicBezTo>
                  <a:pt x="1388" y="771"/>
                  <a:pt x="1387" y="787"/>
                  <a:pt x="1385" y="802"/>
                </a:cubicBezTo>
                <a:cubicBezTo>
                  <a:pt x="1383" y="818"/>
                  <a:pt x="1380" y="833"/>
                  <a:pt x="1377" y="848"/>
                </a:cubicBezTo>
                <a:cubicBezTo>
                  <a:pt x="1363" y="901"/>
                  <a:pt x="1344" y="951"/>
                  <a:pt x="1320" y="999"/>
                </a:cubicBezTo>
                <a:cubicBezTo>
                  <a:pt x="1314" y="1011"/>
                  <a:pt x="1308" y="1023"/>
                  <a:pt x="1302" y="1035"/>
                </a:cubicBezTo>
                <a:cubicBezTo>
                  <a:pt x="1238" y="1212"/>
                  <a:pt x="1090" y="1324"/>
                  <a:pt x="910" y="1363"/>
                </a:cubicBezTo>
                <a:cubicBezTo>
                  <a:pt x="899" y="1366"/>
                  <a:pt x="889" y="1369"/>
                  <a:pt x="878" y="1372"/>
                </a:cubicBezTo>
                <a:cubicBezTo>
                  <a:pt x="867" y="1375"/>
                  <a:pt x="856" y="1377"/>
                  <a:pt x="845" y="1379"/>
                </a:cubicBezTo>
                <a:cubicBezTo>
                  <a:pt x="836" y="1381"/>
                  <a:pt x="827" y="1383"/>
                  <a:pt x="818" y="1384"/>
                </a:cubicBezTo>
                <a:cubicBezTo>
                  <a:pt x="690" y="1416"/>
                  <a:pt x="562" y="1376"/>
                  <a:pt x="441" y="1340"/>
                </a:cubicBezTo>
                <a:cubicBezTo>
                  <a:pt x="432" y="1336"/>
                  <a:pt x="423" y="1332"/>
                  <a:pt x="414" y="1327"/>
                </a:cubicBezTo>
                <a:cubicBezTo>
                  <a:pt x="330" y="1284"/>
                  <a:pt x="246" y="1236"/>
                  <a:pt x="188" y="1155"/>
                </a:cubicBezTo>
                <a:cubicBezTo>
                  <a:pt x="183" y="1148"/>
                  <a:pt x="177" y="1141"/>
                  <a:pt x="172" y="1134"/>
                </a:cubicBezTo>
                <a:cubicBezTo>
                  <a:pt x="166" y="1128"/>
                  <a:pt x="161" y="1121"/>
                  <a:pt x="156" y="1114"/>
                </a:cubicBezTo>
                <a:cubicBezTo>
                  <a:pt x="142" y="1097"/>
                  <a:pt x="129" y="1080"/>
                  <a:pt x="117" y="1062"/>
                </a:cubicBezTo>
                <a:cubicBezTo>
                  <a:pt x="112" y="1053"/>
                  <a:pt x="106" y="1044"/>
                  <a:pt x="101" y="1035"/>
                </a:cubicBezTo>
                <a:cubicBezTo>
                  <a:pt x="46" y="960"/>
                  <a:pt x="18" y="872"/>
                  <a:pt x="14" y="774"/>
                </a:cubicBezTo>
                <a:cubicBezTo>
                  <a:pt x="13" y="764"/>
                  <a:pt x="11" y="755"/>
                  <a:pt x="10" y="745"/>
                </a:cubicBezTo>
                <a:cubicBezTo>
                  <a:pt x="0" y="670"/>
                  <a:pt x="14" y="593"/>
                  <a:pt x="45" y="519"/>
                </a:cubicBezTo>
                <a:cubicBezTo>
                  <a:pt x="47" y="511"/>
                  <a:pt x="50" y="504"/>
                  <a:pt x="52" y="496"/>
                </a:cubicBezTo>
                <a:cubicBezTo>
                  <a:pt x="61" y="473"/>
                  <a:pt x="70" y="451"/>
                  <a:pt x="80" y="429"/>
                </a:cubicBezTo>
                <a:cubicBezTo>
                  <a:pt x="84" y="419"/>
                  <a:pt x="89" y="409"/>
                  <a:pt x="94" y="399"/>
                </a:cubicBezTo>
                <a:cubicBezTo>
                  <a:pt x="152" y="286"/>
                  <a:pt x="240" y="187"/>
                  <a:pt x="354" y="124"/>
                </a:cubicBezTo>
                <a:cubicBezTo>
                  <a:pt x="367" y="116"/>
                  <a:pt x="380" y="110"/>
                  <a:pt x="393" y="104"/>
                </a:cubicBezTo>
                <a:cubicBezTo>
                  <a:pt x="530" y="24"/>
                  <a:pt x="690" y="0"/>
                  <a:pt x="840" y="37"/>
                </a:cubicBezTo>
                <a:cubicBezTo>
                  <a:pt x="856" y="39"/>
                  <a:pt x="871" y="42"/>
                  <a:pt x="887" y="45"/>
                </a:cubicBezTo>
                <a:cubicBezTo>
                  <a:pt x="993" y="67"/>
                  <a:pt x="1094" y="110"/>
                  <a:pt x="1167" y="190"/>
                </a:cubicBezTo>
                <a:cubicBezTo>
                  <a:pt x="1176" y="199"/>
                  <a:pt x="1184" y="209"/>
                  <a:pt x="1192" y="219"/>
                </a:cubicBezTo>
                <a:cubicBezTo>
                  <a:pt x="1199" y="229"/>
                  <a:pt x="1206" y="240"/>
                  <a:pt x="1213" y="251"/>
                </a:cubicBezTo>
                <a:cubicBezTo>
                  <a:pt x="1322" y="360"/>
                  <a:pt x="1374" y="512"/>
                  <a:pt x="1388" y="661"/>
                </a:cubicBezTo>
                <a:cubicBezTo>
                  <a:pt x="1390" y="677"/>
                  <a:pt x="1390" y="694"/>
                  <a:pt x="1390" y="710"/>
                </a:cubicBezTo>
                <a:close/>
              </a:path>
            </a:pathLst>
          </a:custGeom>
          <a:noFill/>
          <a:ln w="28575">
            <a:solidFill>
              <a:srgbClr val="261F1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18" tIns="45710" rIns="91418" bIns="4571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1065" dirty="0">
              <a:solidFill>
                <a:srgbClr val="7F7F7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文本框 1"/>
          <p:cNvSpPr txBox="1"/>
          <p:nvPr/>
        </p:nvSpPr>
        <p:spPr>
          <a:xfrm>
            <a:off x="3684903" y="3377510"/>
            <a:ext cx="769337" cy="459105"/>
          </a:xfrm>
          <a:prstGeom prst="rect">
            <a:avLst/>
          </a:prstGeom>
          <a:noFill/>
          <a:effectLst/>
        </p:spPr>
        <p:txBody>
          <a:bodyPr wrap="square" lIns="91418" tIns="45710" rIns="91418" bIns="45710" rtlCol="0">
            <a:spAutoFit/>
          </a:bodyPr>
          <a:lstStyle>
            <a:defPPr>
              <a:defRPr lang="tr-T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2400" b="1" spc="45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博洋行书 7000" panose="02000600000000000000" pitchFamily="2" charset="-122"/>
                <a:ea typeface="博洋行书 7000" panose="02000600000000000000" pitchFamily="2" charset="-122"/>
                <a:cs typeface="博洋行书 7000" panose="02000600000000000000" pitchFamily="2" charset="-122"/>
              </a:rPr>
              <a:t>02</a:t>
            </a:r>
            <a:endParaRPr lang="en-GB" altLang="zh-CN" sz="2400" b="1" spc="450" dirty="0">
              <a:solidFill>
                <a:schemeClr val="tx1">
                  <a:lumMod val="75000"/>
                  <a:lumOff val="25000"/>
                </a:schemeClr>
              </a:solidFill>
              <a:latin typeface="博洋行书 7000" panose="02000600000000000000" pitchFamily="2" charset="-122"/>
              <a:ea typeface="博洋行书 7000" panose="02000600000000000000" pitchFamily="2" charset="-122"/>
              <a:cs typeface="博洋行书 7000" panose="02000600000000000000" pitchFamily="2" charset="-122"/>
            </a:endParaRPr>
          </a:p>
        </p:txBody>
      </p:sp>
      <p:sp>
        <p:nvSpPr>
          <p:cNvPr id="17" name="文本框 1"/>
          <p:cNvSpPr txBox="1"/>
          <p:nvPr/>
        </p:nvSpPr>
        <p:spPr>
          <a:xfrm>
            <a:off x="3373120" y="4161155"/>
            <a:ext cx="1283335" cy="397510"/>
          </a:xfrm>
          <a:prstGeom prst="rect">
            <a:avLst/>
          </a:prstGeom>
          <a:noFill/>
          <a:effectLst/>
        </p:spPr>
        <p:txBody>
          <a:bodyPr wrap="square" lIns="91418" tIns="45710" rIns="91418" bIns="45710" rtlCol="0">
            <a:spAutoFit/>
          </a:bodyPr>
          <a:lstStyle>
            <a:defPPr>
              <a:defRPr lang="tr-T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系统架构</a:t>
            </a:r>
            <a:endParaRPr lang="zh-CN" altLang="en-US" sz="20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8" name="Freeform 11"/>
          <p:cNvSpPr/>
          <p:nvPr/>
        </p:nvSpPr>
        <p:spPr bwMode="auto">
          <a:xfrm rot="10800000">
            <a:off x="6241277" y="3194972"/>
            <a:ext cx="841783" cy="857795"/>
          </a:xfrm>
          <a:custGeom>
            <a:avLst/>
            <a:gdLst>
              <a:gd name="T0" fmla="*/ 1390 w 1390"/>
              <a:gd name="T1" fmla="*/ 710 h 1416"/>
              <a:gd name="T2" fmla="*/ 1389 w 1390"/>
              <a:gd name="T3" fmla="*/ 756 h 1416"/>
              <a:gd name="T4" fmla="*/ 1385 w 1390"/>
              <a:gd name="T5" fmla="*/ 802 h 1416"/>
              <a:gd name="T6" fmla="*/ 1377 w 1390"/>
              <a:gd name="T7" fmla="*/ 848 h 1416"/>
              <a:gd name="T8" fmla="*/ 1320 w 1390"/>
              <a:gd name="T9" fmla="*/ 999 h 1416"/>
              <a:gd name="T10" fmla="*/ 1302 w 1390"/>
              <a:gd name="T11" fmla="*/ 1035 h 1416"/>
              <a:gd name="T12" fmla="*/ 910 w 1390"/>
              <a:gd name="T13" fmla="*/ 1363 h 1416"/>
              <a:gd name="T14" fmla="*/ 878 w 1390"/>
              <a:gd name="T15" fmla="*/ 1372 h 1416"/>
              <a:gd name="T16" fmla="*/ 845 w 1390"/>
              <a:gd name="T17" fmla="*/ 1379 h 1416"/>
              <a:gd name="T18" fmla="*/ 818 w 1390"/>
              <a:gd name="T19" fmla="*/ 1384 h 1416"/>
              <a:gd name="T20" fmla="*/ 441 w 1390"/>
              <a:gd name="T21" fmla="*/ 1340 h 1416"/>
              <a:gd name="T22" fmla="*/ 414 w 1390"/>
              <a:gd name="T23" fmla="*/ 1327 h 1416"/>
              <a:gd name="T24" fmla="*/ 188 w 1390"/>
              <a:gd name="T25" fmla="*/ 1155 h 1416"/>
              <a:gd name="T26" fmla="*/ 172 w 1390"/>
              <a:gd name="T27" fmla="*/ 1134 h 1416"/>
              <a:gd name="T28" fmla="*/ 156 w 1390"/>
              <a:gd name="T29" fmla="*/ 1114 h 1416"/>
              <a:gd name="T30" fmla="*/ 117 w 1390"/>
              <a:gd name="T31" fmla="*/ 1062 h 1416"/>
              <a:gd name="T32" fmla="*/ 101 w 1390"/>
              <a:gd name="T33" fmla="*/ 1035 h 1416"/>
              <a:gd name="T34" fmla="*/ 14 w 1390"/>
              <a:gd name="T35" fmla="*/ 774 h 1416"/>
              <a:gd name="T36" fmla="*/ 10 w 1390"/>
              <a:gd name="T37" fmla="*/ 745 h 1416"/>
              <a:gd name="T38" fmla="*/ 45 w 1390"/>
              <a:gd name="T39" fmla="*/ 519 h 1416"/>
              <a:gd name="T40" fmla="*/ 52 w 1390"/>
              <a:gd name="T41" fmla="*/ 496 h 1416"/>
              <a:gd name="T42" fmla="*/ 80 w 1390"/>
              <a:gd name="T43" fmla="*/ 429 h 1416"/>
              <a:gd name="T44" fmla="*/ 94 w 1390"/>
              <a:gd name="T45" fmla="*/ 399 h 1416"/>
              <a:gd name="T46" fmla="*/ 354 w 1390"/>
              <a:gd name="T47" fmla="*/ 124 h 1416"/>
              <a:gd name="T48" fmla="*/ 393 w 1390"/>
              <a:gd name="T49" fmla="*/ 104 h 1416"/>
              <a:gd name="T50" fmla="*/ 840 w 1390"/>
              <a:gd name="T51" fmla="*/ 37 h 1416"/>
              <a:gd name="T52" fmla="*/ 887 w 1390"/>
              <a:gd name="T53" fmla="*/ 45 h 1416"/>
              <a:gd name="T54" fmla="*/ 1167 w 1390"/>
              <a:gd name="T55" fmla="*/ 190 h 1416"/>
              <a:gd name="T56" fmla="*/ 1192 w 1390"/>
              <a:gd name="T57" fmla="*/ 219 h 1416"/>
              <a:gd name="T58" fmla="*/ 1213 w 1390"/>
              <a:gd name="T59" fmla="*/ 251 h 1416"/>
              <a:gd name="T60" fmla="*/ 1388 w 1390"/>
              <a:gd name="T61" fmla="*/ 661 h 1416"/>
              <a:gd name="T62" fmla="*/ 1390 w 1390"/>
              <a:gd name="T63" fmla="*/ 710 h 14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1390" h="1416">
                <a:moveTo>
                  <a:pt x="1390" y="710"/>
                </a:moveTo>
                <a:cubicBezTo>
                  <a:pt x="1390" y="725"/>
                  <a:pt x="1390" y="741"/>
                  <a:pt x="1389" y="756"/>
                </a:cubicBezTo>
                <a:cubicBezTo>
                  <a:pt x="1388" y="771"/>
                  <a:pt x="1387" y="787"/>
                  <a:pt x="1385" y="802"/>
                </a:cubicBezTo>
                <a:cubicBezTo>
                  <a:pt x="1383" y="818"/>
                  <a:pt x="1380" y="833"/>
                  <a:pt x="1377" y="848"/>
                </a:cubicBezTo>
                <a:cubicBezTo>
                  <a:pt x="1363" y="901"/>
                  <a:pt x="1344" y="951"/>
                  <a:pt x="1320" y="999"/>
                </a:cubicBezTo>
                <a:cubicBezTo>
                  <a:pt x="1314" y="1011"/>
                  <a:pt x="1308" y="1023"/>
                  <a:pt x="1302" y="1035"/>
                </a:cubicBezTo>
                <a:cubicBezTo>
                  <a:pt x="1238" y="1212"/>
                  <a:pt x="1090" y="1324"/>
                  <a:pt x="910" y="1363"/>
                </a:cubicBezTo>
                <a:cubicBezTo>
                  <a:pt x="899" y="1366"/>
                  <a:pt x="889" y="1369"/>
                  <a:pt x="878" y="1372"/>
                </a:cubicBezTo>
                <a:cubicBezTo>
                  <a:pt x="867" y="1375"/>
                  <a:pt x="856" y="1377"/>
                  <a:pt x="845" y="1379"/>
                </a:cubicBezTo>
                <a:cubicBezTo>
                  <a:pt x="836" y="1381"/>
                  <a:pt x="827" y="1383"/>
                  <a:pt x="818" y="1384"/>
                </a:cubicBezTo>
                <a:cubicBezTo>
                  <a:pt x="690" y="1416"/>
                  <a:pt x="562" y="1376"/>
                  <a:pt x="441" y="1340"/>
                </a:cubicBezTo>
                <a:cubicBezTo>
                  <a:pt x="432" y="1336"/>
                  <a:pt x="423" y="1332"/>
                  <a:pt x="414" y="1327"/>
                </a:cubicBezTo>
                <a:cubicBezTo>
                  <a:pt x="330" y="1284"/>
                  <a:pt x="246" y="1236"/>
                  <a:pt x="188" y="1155"/>
                </a:cubicBezTo>
                <a:cubicBezTo>
                  <a:pt x="183" y="1148"/>
                  <a:pt x="177" y="1141"/>
                  <a:pt x="172" y="1134"/>
                </a:cubicBezTo>
                <a:cubicBezTo>
                  <a:pt x="166" y="1128"/>
                  <a:pt x="161" y="1121"/>
                  <a:pt x="156" y="1114"/>
                </a:cubicBezTo>
                <a:cubicBezTo>
                  <a:pt x="142" y="1097"/>
                  <a:pt x="129" y="1080"/>
                  <a:pt x="117" y="1062"/>
                </a:cubicBezTo>
                <a:cubicBezTo>
                  <a:pt x="112" y="1053"/>
                  <a:pt x="106" y="1044"/>
                  <a:pt x="101" y="1035"/>
                </a:cubicBezTo>
                <a:cubicBezTo>
                  <a:pt x="46" y="960"/>
                  <a:pt x="18" y="872"/>
                  <a:pt x="14" y="774"/>
                </a:cubicBezTo>
                <a:cubicBezTo>
                  <a:pt x="13" y="764"/>
                  <a:pt x="11" y="755"/>
                  <a:pt x="10" y="745"/>
                </a:cubicBezTo>
                <a:cubicBezTo>
                  <a:pt x="0" y="670"/>
                  <a:pt x="14" y="593"/>
                  <a:pt x="45" y="519"/>
                </a:cubicBezTo>
                <a:cubicBezTo>
                  <a:pt x="47" y="511"/>
                  <a:pt x="50" y="504"/>
                  <a:pt x="52" y="496"/>
                </a:cubicBezTo>
                <a:cubicBezTo>
                  <a:pt x="61" y="473"/>
                  <a:pt x="70" y="451"/>
                  <a:pt x="80" y="429"/>
                </a:cubicBezTo>
                <a:cubicBezTo>
                  <a:pt x="84" y="419"/>
                  <a:pt x="89" y="409"/>
                  <a:pt x="94" y="399"/>
                </a:cubicBezTo>
                <a:cubicBezTo>
                  <a:pt x="152" y="286"/>
                  <a:pt x="240" y="187"/>
                  <a:pt x="354" y="124"/>
                </a:cubicBezTo>
                <a:cubicBezTo>
                  <a:pt x="367" y="116"/>
                  <a:pt x="380" y="110"/>
                  <a:pt x="393" y="104"/>
                </a:cubicBezTo>
                <a:cubicBezTo>
                  <a:pt x="530" y="24"/>
                  <a:pt x="690" y="0"/>
                  <a:pt x="840" y="37"/>
                </a:cubicBezTo>
                <a:cubicBezTo>
                  <a:pt x="856" y="39"/>
                  <a:pt x="871" y="42"/>
                  <a:pt x="887" y="45"/>
                </a:cubicBezTo>
                <a:cubicBezTo>
                  <a:pt x="993" y="67"/>
                  <a:pt x="1094" y="110"/>
                  <a:pt x="1167" y="190"/>
                </a:cubicBezTo>
                <a:cubicBezTo>
                  <a:pt x="1176" y="199"/>
                  <a:pt x="1184" y="209"/>
                  <a:pt x="1192" y="219"/>
                </a:cubicBezTo>
                <a:cubicBezTo>
                  <a:pt x="1199" y="229"/>
                  <a:pt x="1206" y="240"/>
                  <a:pt x="1213" y="251"/>
                </a:cubicBezTo>
                <a:cubicBezTo>
                  <a:pt x="1322" y="360"/>
                  <a:pt x="1374" y="512"/>
                  <a:pt x="1388" y="661"/>
                </a:cubicBezTo>
                <a:cubicBezTo>
                  <a:pt x="1390" y="677"/>
                  <a:pt x="1390" y="694"/>
                  <a:pt x="1390" y="710"/>
                </a:cubicBezTo>
                <a:close/>
              </a:path>
            </a:pathLst>
          </a:custGeom>
          <a:noFill/>
          <a:ln w="28575">
            <a:solidFill>
              <a:srgbClr val="261F1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18" tIns="45710" rIns="91418" bIns="4571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1065" dirty="0">
              <a:solidFill>
                <a:srgbClr val="7F7F7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9" name="文本框 1"/>
          <p:cNvSpPr txBox="1"/>
          <p:nvPr/>
        </p:nvSpPr>
        <p:spPr>
          <a:xfrm>
            <a:off x="6335393" y="3377510"/>
            <a:ext cx="769337" cy="459105"/>
          </a:xfrm>
          <a:prstGeom prst="rect">
            <a:avLst/>
          </a:prstGeom>
          <a:noFill/>
          <a:effectLst/>
        </p:spPr>
        <p:txBody>
          <a:bodyPr wrap="square" lIns="91418" tIns="45710" rIns="91418" bIns="45710" rtlCol="0">
            <a:spAutoFit/>
          </a:bodyPr>
          <a:lstStyle>
            <a:defPPr>
              <a:defRPr lang="tr-T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2400" b="1" spc="45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博洋行书 7000" panose="02000600000000000000" pitchFamily="2" charset="-122"/>
                <a:ea typeface="博洋行书 7000" panose="02000600000000000000" pitchFamily="2" charset="-122"/>
                <a:cs typeface="博洋行书 7000" panose="02000600000000000000" pitchFamily="2" charset="-122"/>
              </a:rPr>
              <a:t>03</a:t>
            </a:r>
            <a:endParaRPr lang="en-GB" altLang="zh-CN" sz="2400" b="1" spc="450" dirty="0">
              <a:solidFill>
                <a:schemeClr val="tx1">
                  <a:lumMod val="75000"/>
                  <a:lumOff val="25000"/>
                </a:schemeClr>
              </a:solidFill>
              <a:latin typeface="博洋行书 7000" panose="02000600000000000000" pitchFamily="2" charset="-122"/>
              <a:ea typeface="博洋行书 7000" panose="02000600000000000000" pitchFamily="2" charset="-122"/>
              <a:cs typeface="博洋行书 7000" panose="02000600000000000000" pitchFamily="2" charset="-122"/>
            </a:endParaRPr>
          </a:p>
        </p:txBody>
      </p:sp>
      <p:sp>
        <p:nvSpPr>
          <p:cNvPr id="20" name="文本框 1"/>
          <p:cNvSpPr txBox="1"/>
          <p:nvPr/>
        </p:nvSpPr>
        <p:spPr>
          <a:xfrm>
            <a:off x="6023610" y="4161155"/>
            <a:ext cx="1283335" cy="397510"/>
          </a:xfrm>
          <a:prstGeom prst="rect">
            <a:avLst/>
          </a:prstGeom>
          <a:noFill/>
          <a:effectLst/>
        </p:spPr>
        <p:txBody>
          <a:bodyPr wrap="square" lIns="91418" tIns="45710" rIns="91418" bIns="45710" rtlCol="0">
            <a:spAutoFit/>
          </a:bodyPr>
          <a:lstStyle>
            <a:defPPr>
              <a:defRPr lang="tr-T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功能结构</a:t>
            </a:r>
            <a:endParaRPr lang="zh-CN" altLang="en-US" sz="20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1" name="Freeform 11"/>
          <p:cNvSpPr/>
          <p:nvPr/>
        </p:nvSpPr>
        <p:spPr bwMode="auto">
          <a:xfrm rot="10800000">
            <a:off x="9099412" y="3194972"/>
            <a:ext cx="841783" cy="857795"/>
          </a:xfrm>
          <a:custGeom>
            <a:avLst/>
            <a:gdLst>
              <a:gd name="T0" fmla="*/ 1390 w 1390"/>
              <a:gd name="T1" fmla="*/ 710 h 1416"/>
              <a:gd name="T2" fmla="*/ 1389 w 1390"/>
              <a:gd name="T3" fmla="*/ 756 h 1416"/>
              <a:gd name="T4" fmla="*/ 1385 w 1390"/>
              <a:gd name="T5" fmla="*/ 802 h 1416"/>
              <a:gd name="T6" fmla="*/ 1377 w 1390"/>
              <a:gd name="T7" fmla="*/ 848 h 1416"/>
              <a:gd name="T8" fmla="*/ 1320 w 1390"/>
              <a:gd name="T9" fmla="*/ 999 h 1416"/>
              <a:gd name="T10" fmla="*/ 1302 w 1390"/>
              <a:gd name="T11" fmla="*/ 1035 h 1416"/>
              <a:gd name="T12" fmla="*/ 910 w 1390"/>
              <a:gd name="T13" fmla="*/ 1363 h 1416"/>
              <a:gd name="T14" fmla="*/ 878 w 1390"/>
              <a:gd name="T15" fmla="*/ 1372 h 1416"/>
              <a:gd name="T16" fmla="*/ 845 w 1390"/>
              <a:gd name="T17" fmla="*/ 1379 h 1416"/>
              <a:gd name="T18" fmla="*/ 818 w 1390"/>
              <a:gd name="T19" fmla="*/ 1384 h 1416"/>
              <a:gd name="T20" fmla="*/ 441 w 1390"/>
              <a:gd name="T21" fmla="*/ 1340 h 1416"/>
              <a:gd name="T22" fmla="*/ 414 w 1390"/>
              <a:gd name="T23" fmla="*/ 1327 h 1416"/>
              <a:gd name="T24" fmla="*/ 188 w 1390"/>
              <a:gd name="T25" fmla="*/ 1155 h 1416"/>
              <a:gd name="T26" fmla="*/ 172 w 1390"/>
              <a:gd name="T27" fmla="*/ 1134 h 1416"/>
              <a:gd name="T28" fmla="*/ 156 w 1390"/>
              <a:gd name="T29" fmla="*/ 1114 h 1416"/>
              <a:gd name="T30" fmla="*/ 117 w 1390"/>
              <a:gd name="T31" fmla="*/ 1062 h 1416"/>
              <a:gd name="T32" fmla="*/ 101 w 1390"/>
              <a:gd name="T33" fmla="*/ 1035 h 1416"/>
              <a:gd name="T34" fmla="*/ 14 w 1390"/>
              <a:gd name="T35" fmla="*/ 774 h 1416"/>
              <a:gd name="T36" fmla="*/ 10 w 1390"/>
              <a:gd name="T37" fmla="*/ 745 h 1416"/>
              <a:gd name="T38" fmla="*/ 45 w 1390"/>
              <a:gd name="T39" fmla="*/ 519 h 1416"/>
              <a:gd name="T40" fmla="*/ 52 w 1390"/>
              <a:gd name="T41" fmla="*/ 496 h 1416"/>
              <a:gd name="T42" fmla="*/ 80 w 1390"/>
              <a:gd name="T43" fmla="*/ 429 h 1416"/>
              <a:gd name="T44" fmla="*/ 94 w 1390"/>
              <a:gd name="T45" fmla="*/ 399 h 1416"/>
              <a:gd name="T46" fmla="*/ 354 w 1390"/>
              <a:gd name="T47" fmla="*/ 124 h 1416"/>
              <a:gd name="T48" fmla="*/ 393 w 1390"/>
              <a:gd name="T49" fmla="*/ 104 h 1416"/>
              <a:gd name="T50" fmla="*/ 840 w 1390"/>
              <a:gd name="T51" fmla="*/ 37 h 1416"/>
              <a:gd name="T52" fmla="*/ 887 w 1390"/>
              <a:gd name="T53" fmla="*/ 45 h 1416"/>
              <a:gd name="T54" fmla="*/ 1167 w 1390"/>
              <a:gd name="T55" fmla="*/ 190 h 1416"/>
              <a:gd name="T56" fmla="*/ 1192 w 1390"/>
              <a:gd name="T57" fmla="*/ 219 h 1416"/>
              <a:gd name="T58" fmla="*/ 1213 w 1390"/>
              <a:gd name="T59" fmla="*/ 251 h 1416"/>
              <a:gd name="T60" fmla="*/ 1388 w 1390"/>
              <a:gd name="T61" fmla="*/ 661 h 1416"/>
              <a:gd name="T62" fmla="*/ 1390 w 1390"/>
              <a:gd name="T63" fmla="*/ 710 h 14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1390" h="1416">
                <a:moveTo>
                  <a:pt x="1390" y="710"/>
                </a:moveTo>
                <a:cubicBezTo>
                  <a:pt x="1390" y="725"/>
                  <a:pt x="1390" y="741"/>
                  <a:pt x="1389" y="756"/>
                </a:cubicBezTo>
                <a:cubicBezTo>
                  <a:pt x="1388" y="771"/>
                  <a:pt x="1387" y="787"/>
                  <a:pt x="1385" y="802"/>
                </a:cubicBezTo>
                <a:cubicBezTo>
                  <a:pt x="1383" y="818"/>
                  <a:pt x="1380" y="833"/>
                  <a:pt x="1377" y="848"/>
                </a:cubicBezTo>
                <a:cubicBezTo>
                  <a:pt x="1363" y="901"/>
                  <a:pt x="1344" y="951"/>
                  <a:pt x="1320" y="999"/>
                </a:cubicBezTo>
                <a:cubicBezTo>
                  <a:pt x="1314" y="1011"/>
                  <a:pt x="1308" y="1023"/>
                  <a:pt x="1302" y="1035"/>
                </a:cubicBezTo>
                <a:cubicBezTo>
                  <a:pt x="1238" y="1212"/>
                  <a:pt x="1090" y="1324"/>
                  <a:pt x="910" y="1363"/>
                </a:cubicBezTo>
                <a:cubicBezTo>
                  <a:pt x="899" y="1366"/>
                  <a:pt x="889" y="1369"/>
                  <a:pt x="878" y="1372"/>
                </a:cubicBezTo>
                <a:cubicBezTo>
                  <a:pt x="867" y="1375"/>
                  <a:pt x="856" y="1377"/>
                  <a:pt x="845" y="1379"/>
                </a:cubicBezTo>
                <a:cubicBezTo>
                  <a:pt x="836" y="1381"/>
                  <a:pt x="827" y="1383"/>
                  <a:pt x="818" y="1384"/>
                </a:cubicBezTo>
                <a:cubicBezTo>
                  <a:pt x="690" y="1416"/>
                  <a:pt x="562" y="1376"/>
                  <a:pt x="441" y="1340"/>
                </a:cubicBezTo>
                <a:cubicBezTo>
                  <a:pt x="432" y="1336"/>
                  <a:pt x="423" y="1332"/>
                  <a:pt x="414" y="1327"/>
                </a:cubicBezTo>
                <a:cubicBezTo>
                  <a:pt x="330" y="1284"/>
                  <a:pt x="246" y="1236"/>
                  <a:pt x="188" y="1155"/>
                </a:cubicBezTo>
                <a:cubicBezTo>
                  <a:pt x="183" y="1148"/>
                  <a:pt x="177" y="1141"/>
                  <a:pt x="172" y="1134"/>
                </a:cubicBezTo>
                <a:cubicBezTo>
                  <a:pt x="166" y="1128"/>
                  <a:pt x="161" y="1121"/>
                  <a:pt x="156" y="1114"/>
                </a:cubicBezTo>
                <a:cubicBezTo>
                  <a:pt x="142" y="1097"/>
                  <a:pt x="129" y="1080"/>
                  <a:pt x="117" y="1062"/>
                </a:cubicBezTo>
                <a:cubicBezTo>
                  <a:pt x="112" y="1053"/>
                  <a:pt x="106" y="1044"/>
                  <a:pt x="101" y="1035"/>
                </a:cubicBezTo>
                <a:cubicBezTo>
                  <a:pt x="46" y="960"/>
                  <a:pt x="18" y="872"/>
                  <a:pt x="14" y="774"/>
                </a:cubicBezTo>
                <a:cubicBezTo>
                  <a:pt x="13" y="764"/>
                  <a:pt x="11" y="755"/>
                  <a:pt x="10" y="745"/>
                </a:cubicBezTo>
                <a:cubicBezTo>
                  <a:pt x="0" y="670"/>
                  <a:pt x="14" y="593"/>
                  <a:pt x="45" y="519"/>
                </a:cubicBezTo>
                <a:cubicBezTo>
                  <a:pt x="47" y="511"/>
                  <a:pt x="50" y="504"/>
                  <a:pt x="52" y="496"/>
                </a:cubicBezTo>
                <a:cubicBezTo>
                  <a:pt x="61" y="473"/>
                  <a:pt x="70" y="451"/>
                  <a:pt x="80" y="429"/>
                </a:cubicBezTo>
                <a:cubicBezTo>
                  <a:pt x="84" y="419"/>
                  <a:pt x="89" y="409"/>
                  <a:pt x="94" y="399"/>
                </a:cubicBezTo>
                <a:cubicBezTo>
                  <a:pt x="152" y="286"/>
                  <a:pt x="240" y="187"/>
                  <a:pt x="354" y="124"/>
                </a:cubicBezTo>
                <a:cubicBezTo>
                  <a:pt x="367" y="116"/>
                  <a:pt x="380" y="110"/>
                  <a:pt x="393" y="104"/>
                </a:cubicBezTo>
                <a:cubicBezTo>
                  <a:pt x="530" y="24"/>
                  <a:pt x="690" y="0"/>
                  <a:pt x="840" y="37"/>
                </a:cubicBezTo>
                <a:cubicBezTo>
                  <a:pt x="856" y="39"/>
                  <a:pt x="871" y="42"/>
                  <a:pt x="887" y="45"/>
                </a:cubicBezTo>
                <a:cubicBezTo>
                  <a:pt x="993" y="67"/>
                  <a:pt x="1094" y="110"/>
                  <a:pt x="1167" y="190"/>
                </a:cubicBezTo>
                <a:cubicBezTo>
                  <a:pt x="1176" y="199"/>
                  <a:pt x="1184" y="209"/>
                  <a:pt x="1192" y="219"/>
                </a:cubicBezTo>
                <a:cubicBezTo>
                  <a:pt x="1199" y="229"/>
                  <a:pt x="1206" y="240"/>
                  <a:pt x="1213" y="251"/>
                </a:cubicBezTo>
                <a:cubicBezTo>
                  <a:pt x="1322" y="360"/>
                  <a:pt x="1374" y="512"/>
                  <a:pt x="1388" y="661"/>
                </a:cubicBezTo>
                <a:cubicBezTo>
                  <a:pt x="1390" y="677"/>
                  <a:pt x="1390" y="694"/>
                  <a:pt x="1390" y="710"/>
                </a:cubicBezTo>
                <a:close/>
              </a:path>
            </a:pathLst>
          </a:custGeom>
          <a:noFill/>
          <a:ln w="28575">
            <a:solidFill>
              <a:srgbClr val="261F1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18" tIns="45710" rIns="91418" bIns="4571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1065" dirty="0">
              <a:solidFill>
                <a:srgbClr val="7F7F7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"/>
          <p:cNvSpPr txBox="1"/>
          <p:nvPr/>
        </p:nvSpPr>
        <p:spPr>
          <a:xfrm>
            <a:off x="9193528" y="3377510"/>
            <a:ext cx="769337" cy="459105"/>
          </a:xfrm>
          <a:prstGeom prst="rect">
            <a:avLst/>
          </a:prstGeom>
          <a:noFill/>
          <a:effectLst/>
        </p:spPr>
        <p:txBody>
          <a:bodyPr wrap="square" lIns="91418" tIns="45710" rIns="91418" bIns="45710" rtlCol="0">
            <a:spAutoFit/>
          </a:bodyPr>
          <a:lstStyle>
            <a:defPPr>
              <a:defRPr lang="tr-T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2400" b="1" spc="45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博洋行书 7000" panose="02000600000000000000" pitchFamily="2" charset="-122"/>
                <a:ea typeface="博洋行书 7000" panose="02000600000000000000" pitchFamily="2" charset="-122"/>
                <a:cs typeface="博洋行书 7000" panose="02000600000000000000" pitchFamily="2" charset="-122"/>
              </a:rPr>
              <a:t>04</a:t>
            </a:r>
            <a:endParaRPr lang="en-GB" altLang="zh-CN" sz="2400" b="1" spc="450" dirty="0">
              <a:solidFill>
                <a:schemeClr val="tx1">
                  <a:lumMod val="75000"/>
                  <a:lumOff val="25000"/>
                </a:schemeClr>
              </a:solidFill>
              <a:latin typeface="博洋行书 7000" panose="02000600000000000000" pitchFamily="2" charset="-122"/>
              <a:ea typeface="博洋行书 7000" panose="02000600000000000000" pitchFamily="2" charset="-122"/>
              <a:cs typeface="博洋行书 7000" panose="02000600000000000000" pitchFamily="2" charset="-122"/>
            </a:endParaRPr>
          </a:p>
        </p:txBody>
      </p:sp>
      <p:sp>
        <p:nvSpPr>
          <p:cNvPr id="23" name="文本框 1"/>
          <p:cNvSpPr txBox="1"/>
          <p:nvPr/>
        </p:nvSpPr>
        <p:spPr>
          <a:xfrm>
            <a:off x="8881745" y="4161155"/>
            <a:ext cx="1283335" cy="397510"/>
          </a:xfrm>
          <a:prstGeom prst="rect">
            <a:avLst/>
          </a:prstGeom>
          <a:noFill/>
          <a:effectLst/>
        </p:spPr>
        <p:txBody>
          <a:bodyPr wrap="square" lIns="91418" tIns="45710" rIns="91418" bIns="45710" rtlCol="0">
            <a:spAutoFit/>
          </a:bodyPr>
          <a:lstStyle>
            <a:defPPr>
              <a:defRPr lang="tr-T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功能实现</a:t>
            </a:r>
            <a:endParaRPr lang="zh-CN" altLang="en-US" sz="20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7" dur="73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8" presetClass="emph" presetSubtype="0" repeatCount="indefinite" fill="hold" grpId="1" nodeType="withEffect">
                                  <p:stCondLst>
                                    <p:cond delay="250"/>
                                  </p:stCondLst>
                                  <p:childTnLst>
                                    <p:animRot by="21600000">
                                      <p:cBhvr>
                                        <p:cTn id="19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0" presetID="2" presetClass="entr" presetSubtype="4" accel="72000" fill="hold" grpId="0" nodeType="withEffect">
                                  <p:stCondLst>
                                    <p:cond delay="50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73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73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accel="72000" fill="hold" grpId="0" nodeType="withEffect">
                                  <p:stCondLst>
                                    <p:cond delay="93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6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6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250"/>
                            </p:stCondLst>
                            <p:childTnLst>
                              <p:par>
                                <p:cTn id="29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1" dur="73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8" presetClass="emph" presetSubtype="0" repeatCount="indefinite" fill="hold" grpId="1" nodeType="withEffect">
                                  <p:stCondLst>
                                    <p:cond delay="250"/>
                                  </p:stCondLst>
                                  <p:childTnLst>
                                    <p:animRot by="21600000">
                                      <p:cBhvr>
                                        <p:cTn id="33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4" presetID="2" presetClass="entr" presetSubtype="4" accel="72000" fill="hold" grpId="0" nodeType="withEffect">
                                  <p:stCondLst>
                                    <p:cond delay="50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73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73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accel="72000" fill="hold" grpId="0" nodeType="withEffect">
                                  <p:stCondLst>
                                    <p:cond delay="93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6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6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500"/>
                            </p:stCondLst>
                            <p:childTnLst>
                              <p:par>
                                <p:cTn id="43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5" dur="73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8" presetClass="emph" presetSubtype="0" repeatCount="indefinite" fill="hold" grpId="1" nodeType="withEffect">
                                  <p:stCondLst>
                                    <p:cond delay="250"/>
                                  </p:stCondLst>
                                  <p:childTnLst>
                                    <p:animRot by="21600000">
                                      <p:cBhvr>
                                        <p:cTn id="47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48" presetID="2" presetClass="entr" presetSubtype="4" accel="72000" fill="hold" grpId="0" nodeType="withEffect">
                                  <p:stCondLst>
                                    <p:cond delay="50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73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73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" presetClass="entr" presetSubtype="4" accel="72000" fill="hold" grpId="0" nodeType="withEffect">
                                  <p:stCondLst>
                                    <p:cond delay="93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6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6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7750"/>
                            </p:stCondLst>
                            <p:childTnLst>
                              <p:par>
                                <p:cTn id="57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9" dur="73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8" presetClass="emph" presetSubtype="0" repeatCount="indefinite" fill="hold" grpId="1" nodeType="withEffect">
                                  <p:stCondLst>
                                    <p:cond delay="250"/>
                                  </p:stCondLst>
                                  <p:childTnLst>
                                    <p:animRot by="21600000">
                                      <p:cBhvr>
                                        <p:cTn id="61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62" presetID="2" presetClass="entr" presetSubtype="4" accel="72000" fill="hold" grpId="0" nodeType="withEffect">
                                  <p:stCondLst>
                                    <p:cond delay="50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73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73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" presetClass="entr" presetSubtype="4" accel="72000" fill="hold" grpId="0" nodeType="withEffect">
                                  <p:stCondLst>
                                    <p:cond delay="93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6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6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bldLvl="0" animBg="1"/>
      <p:bldP spid="8" grpId="0" bldLvl="0" animBg="1"/>
      <p:bldP spid="8" grpId="1" bldLvl="0" animBg="1"/>
      <p:bldP spid="9" grpId="0" bldLvl="0" animBg="1"/>
      <p:bldP spid="12" grpId="0" bldLvl="0" animBg="1"/>
      <p:bldP spid="4" grpId="0" bldLvl="0" animBg="1"/>
      <p:bldP spid="4" grpId="1" bldLvl="0" animBg="1"/>
      <p:bldP spid="5" grpId="0" bldLvl="0" animBg="1"/>
      <p:bldP spid="17" grpId="0" bldLvl="0" animBg="1"/>
      <p:bldP spid="18" grpId="0" bldLvl="0" animBg="1"/>
      <p:bldP spid="18" grpId="1" bldLvl="0" animBg="1"/>
      <p:bldP spid="19" grpId="0" bldLvl="0" animBg="1"/>
      <p:bldP spid="20" grpId="0" bldLvl="0" animBg="1"/>
      <p:bldP spid="21" grpId="0" bldLvl="0" animBg="1"/>
      <p:bldP spid="21" grpId="1" bldLvl="0" animBg="1"/>
      <p:bldP spid="22" grpId="0" bldLvl="0" animBg="1"/>
      <p:bldP spid="23" grpId="0" bldLvl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1"/>
          <p:cNvSpPr txBox="1"/>
          <p:nvPr/>
        </p:nvSpPr>
        <p:spPr>
          <a:xfrm>
            <a:off x="5646283" y="2531726"/>
            <a:ext cx="4538366" cy="746760"/>
          </a:xfrm>
          <a:prstGeom prst="rect">
            <a:avLst/>
          </a:prstGeom>
          <a:noFill/>
          <a:effectLst/>
        </p:spPr>
        <p:txBody>
          <a:bodyPr wrap="square" lIns="91418" tIns="45710" rIns="91418" bIns="45710" rtlCol="0">
            <a:spAutoFit/>
          </a:bodyPr>
          <a:lstStyle>
            <a:defPPr>
              <a:defRPr lang="zh-CN"/>
            </a:defPPr>
            <a:lvl1pPr algn="ctr">
              <a:defRPr sz="2800" b="1" spc="60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pPr algn="ctr"/>
            <a:r>
              <a:rPr lang="zh-CN" altLang="en-US" sz="4265" dirty="0" smtClean="0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选题背景</a:t>
            </a:r>
            <a:endParaRPr lang="zh-CN" altLang="en-US" sz="4265" dirty="0">
              <a:solidFill>
                <a:schemeClr val="tx1">
                  <a:lumMod val="75000"/>
                  <a:lumOff val="25000"/>
                </a:schemeClr>
              </a:solidFill>
              <a:latin typeface="博洋行书 7000" panose="02000600000000000000" pitchFamily="2" charset="-122"/>
              <a:ea typeface="博洋行书 7000" panose="02000600000000000000" pitchFamily="2" charset="-122"/>
              <a:cs typeface="博洋行书 7000" panose="02000600000000000000" pitchFamily="2" charset="-122"/>
            </a:endParaRPr>
          </a:p>
        </p:txBody>
      </p:sp>
      <p:sp>
        <p:nvSpPr>
          <p:cNvPr id="7" name="Freeform 11"/>
          <p:cNvSpPr/>
          <p:nvPr/>
        </p:nvSpPr>
        <p:spPr bwMode="auto">
          <a:xfrm rot="10800000">
            <a:off x="4699781" y="2354200"/>
            <a:ext cx="1103727" cy="1103727"/>
          </a:xfrm>
          <a:custGeom>
            <a:avLst/>
            <a:gdLst>
              <a:gd name="T0" fmla="*/ 1390 w 1390"/>
              <a:gd name="T1" fmla="*/ 710 h 1416"/>
              <a:gd name="T2" fmla="*/ 1389 w 1390"/>
              <a:gd name="T3" fmla="*/ 756 h 1416"/>
              <a:gd name="T4" fmla="*/ 1385 w 1390"/>
              <a:gd name="T5" fmla="*/ 802 h 1416"/>
              <a:gd name="T6" fmla="*/ 1377 w 1390"/>
              <a:gd name="T7" fmla="*/ 848 h 1416"/>
              <a:gd name="T8" fmla="*/ 1320 w 1390"/>
              <a:gd name="T9" fmla="*/ 999 h 1416"/>
              <a:gd name="T10" fmla="*/ 1302 w 1390"/>
              <a:gd name="T11" fmla="*/ 1035 h 1416"/>
              <a:gd name="T12" fmla="*/ 910 w 1390"/>
              <a:gd name="T13" fmla="*/ 1363 h 1416"/>
              <a:gd name="T14" fmla="*/ 878 w 1390"/>
              <a:gd name="T15" fmla="*/ 1372 h 1416"/>
              <a:gd name="T16" fmla="*/ 845 w 1390"/>
              <a:gd name="T17" fmla="*/ 1379 h 1416"/>
              <a:gd name="T18" fmla="*/ 818 w 1390"/>
              <a:gd name="T19" fmla="*/ 1384 h 1416"/>
              <a:gd name="T20" fmla="*/ 441 w 1390"/>
              <a:gd name="T21" fmla="*/ 1340 h 1416"/>
              <a:gd name="T22" fmla="*/ 414 w 1390"/>
              <a:gd name="T23" fmla="*/ 1327 h 1416"/>
              <a:gd name="T24" fmla="*/ 188 w 1390"/>
              <a:gd name="T25" fmla="*/ 1155 h 1416"/>
              <a:gd name="T26" fmla="*/ 172 w 1390"/>
              <a:gd name="T27" fmla="*/ 1134 h 1416"/>
              <a:gd name="T28" fmla="*/ 156 w 1390"/>
              <a:gd name="T29" fmla="*/ 1114 h 1416"/>
              <a:gd name="T30" fmla="*/ 117 w 1390"/>
              <a:gd name="T31" fmla="*/ 1062 h 1416"/>
              <a:gd name="T32" fmla="*/ 101 w 1390"/>
              <a:gd name="T33" fmla="*/ 1035 h 1416"/>
              <a:gd name="T34" fmla="*/ 14 w 1390"/>
              <a:gd name="T35" fmla="*/ 774 h 1416"/>
              <a:gd name="T36" fmla="*/ 10 w 1390"/>
              <a:gd name="T37" fmla="*/ 745 h 1416"/>
              <a:gd name="T38" fmla="*/ 45 w 1390"/>
              <a:gd name="T39" fmla="*/ 519 h 1416"/>
              <a:gd name="T40" fmla="*/ 52 w 1390"/>
              <a:gd name="T41" fmla="*/ 496 h 1416"/>
              <a:gd name="T42" fmla="*/ 80 w 1390"/>
              <a:gd name="T43" fmla="*/ 429 h 1416"/>
              <a:gd name="T44" fmla="*/ 94 w 1390"/>
              <a:gd name="T45" fmla="*/ 399 h 1416"/>
              <a:gd name="T46" fmla="*/ 354 w 1390"/>
              <a:gd name="T47" fmla="*/ 124 h 1416"/>
              <a:gd name="T48" fmla="*/ 393 w 1390"/>
              <a:gd name="T49" fmla="*/ 104 h 1416"/>
              <a:gd name="T50" fmla="*/ 840 w 1390"/>
              <a:gd name="T51" fmla="*/ 37 h 1416"/>
              <a:gd name="T52" fmla="*/ 887 w 1390"/>
              <a:gd name="T53" fmla="*/ 45 h 1416"/>
              <a:gd name="T54" fmla="*/ 1167 w 1390"/>
              <a:gd name="T55" fmla="*/ 190 h 1416"/>
              <a:gd name="T56" fmla="*/ 1192 w 1390"/>
              <a:gd name="T57" fmla="*/ 219 h 1416"/>
              <a:gd name="T58" fmla="*/ 1213 w 1390"/>
              <a:gd name="T59" fmla="*/ 251 h 1416"/>
              <a:gd name="T60" fmla="*/ 1388 w 1390"/>
              <a:gd name="T61" fmla="*/ 661 h 1416"/>
              <a:gd name="T62" fmla="*/ 1390 w 1390"/>
              <a:gd name="T63" fmla="*/ 710 h 14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1390" h="1416">
                <a:moveTo>
                  <a:pt x="1390" y="710"/>
                </a:moveTo>
                <a:cubicBezTo>
                  <a:pt x="1390" y="725"/>
                  <a:pt x="1390" y="741"/>
                  <a:pt x="1389" y="756"/>
                </a:cubicBezTo>
                <a:cubicBezTo>
                  <a:pt x="1388" y="771"/>
                  <a:pt x="1387" y="787"/>
                  <a:pt x="1385" y="802"/>
                </a:cubicBezTo>
                <a:cubicBezTo>
                  <a:pt x="1383" y="818"/>
                  <a:pt x="1380" y="833"/>
                  <a:pt x="1377" y="848"/>
                </a:cubicBezTo>
                <a:cubicBezTo>
                  <a:pt x="1363" y="901"/>
                  <a:pt x="1344" y="951"/>
                  <a:pt x="1320" y="999"/>
                </a:cubicBezTo>
                <a:cubicBezTo>
                  <a:pt x="1314" y="1011"/>
                  <a:pt x="1308" y="1023"/>
                  <a:pt x="1302" y="1035"/>
                </a:cubicBezTo>
                <a:cubicBezTo>
                  <a:pt x="1238" y="1212"/>
                  <a:pt x="1090" y="1324"/>
                  <a:pt x="910" y="1363"/>
                </a:cubicBezTo>
                <a:cubicBezTo>
                  <a:pt x="899" y="1366"/>
                  <a:pt x="889" y="1369"/>
                  <a:pt x="878" y="1372"/>
                </a:cubicBezTo>
                <a:cubicBezTo>
                  <a:pt x="867" y="1375"/>
                  <a:pt x="856" y="1377"/>
                  <a:pt x="845" y="1379"/>
                </a:cubicBezTo>
                <a:cubicBezTo>
                  <a:pt x="836" y="1381"/>
                  <a:pt x="827" y="1383"/>
                  <a:pt x="818" y="1384"/>
                </a:cubicBezTo>
                <a:cubicBezTo>
                  <a:pt x="690" y="1416"/>
                  <a:pt x="562" y="1376"/>
                  <a:pt x="441" y="1340"/>
                </a:cubicBezTo>
                <a:cubicBezTo>
                  <a:pt x="432" y="1336"/>
                  <a:pt x="423" y="1332"/>
                  <a:pt x="414" y="1327"/>
                </a:cubicBezTo>
                <a:cubicBezTo>
                  <a:pt x="330" y="1284"/>
                  <a:pt x="246" y="1236"/>
                  <a:pt x="188" y="1155"/>
                </a:cubicBezTo>
                <a:cubicBezTo>
                  <a:pt x="183" y="1148"/>
                  <a:pt x="177" y="1141"/>
                  <a:pt x="172" y="1134"/>
                </a:cubicBezTo>
                <a:cubicBezTo>
                  <a:pt x="166" y="1128"/>
                  <a:pt x="161" y="1121"/>
                  <a:pt x="156" y="1114"/>
                </a:cubicBezTo>
                <a:cubicBezTo>
                  <a:pt x="142" y="1097"/>
                  <a:pt x="129" y="1080"/>
                  <a:pt x="117" y="1062"/>
                </a:cubicBezTo>
                <a:cubicBezTo>
                  <a:pt x="112" y="1053"/>
                  <a:pt x="106" y="1044"/>
                  <a:pt x="101" y="1035"/>
                </a:cubicBezTo>
                <a:cubicBezTo>
                  <a:pt x="46" y="960"/>
                  <a:pt x="18" y="872"/>
                  <a:pt x="14" y="774"/>
                </a:cubicBezTo>
                <a:cubicBezTo>
                  <a:pt x="13" y="764"/>
                  <a:pt x="11" y="755"/>
                  <a:pt x="10" y="745"/>
                </a:cubicBezTo>
                <a:cubicBezTo>
                  <a:pt x="0" y="670"/>
                  <a:pt x="14" y="593"/>
                  <a:pt x="45" y="519"/>
                </a:cubicBezTo>
                <a:cubicBezTo>
                  <a:pt x="47" y="511"/>
                  <a:pt x="50" y="504"/>
                  <a:pt x="52" y="496"/>
                </a:cubicBezTo>
                <a:cubicBezTo>
                  <a:pt x="61" y="473"/>
                  <a:pt x="70" y="451"/>
                  <a:pt x="80" y="429"/>
                </a:cubicBezTo>
                <a:cubicBezTo>
                  <a:pt x="84" y="419"/>
                  <a:pt x="89" y="409"/>
                  <a:pt x="94" y="399"/>
                </a:cubicBezTo>
                <a:cubicBezTo>
                  <a:pt x="152" y="286"/>
                  <a:pt x="240" y="187"/>
                  <a:pt x="354" y="124"/>
                </a:cubicBezTo>
                <a:cubicBezTo>
                  <a:pt x="367" y="116"/>
                  <a:pt x="380" y="110"/>
                  <a:pt x="393" y="104"/>
                </a:cubicBezTo>
                <a:cubicBezTo>
                  <a:pt x="530" y="24"/>
                  <a:pt x="690" y="0"/>
                  <a:pt x="840" y="37"/>
                </a:cubicBezTo>
                <a:cubicBezTo>
                  <a:pt x="856" y="39"/>
                  <a:pt x="871" y="42"/>
                  <a:pt x="887" y="45"/>
                </a:cubicBezTo>
                <a:cubicBezTo>
                  <a:pt x="993" y="67"/>
                  <a:pt x="1094" y="110"/>
                  <a:pt x="1167" y="190"/>
                </a:cubicBezTo>
                <a:cubicBezTo>
                  <a:pt x="1176" y="199"/>
                  <a:pt x="1184" y="209"/>
                  <a:pt x="1192" y="219"/>
                </a:cubicBezTo>
                <a:cubicBezTo>
                  <a:pt x="1199" y="229"/>
                  <a:pt x="1206" y="240"/>
                  <a:pt x="1213" y="251"/>
                </a:cubicBezTo>
                <a:cubicBezTo>
                  <a:pt x="1322" y="360"/>
                  <a:pt x="1374" y="512"/>
                  <a:pt x="1388" y="661"/>
                </a:cubicBezTo>
                <a:cubicBezTo>
                  <a:pt x="1390" y="677"/>
                  <a:pt x="1390" y="694"/>
                  <a:pt x="1390" y="710"/>
                </a:cubicBezTo>
                <a:close/>
              </a:path>
            </a:pathLst>
          </a:custGeom>
          <a:noFill/>
          <a:ln w="28575">
            <a:solidFill>
              <a:srgbClr val="261F1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18" tIns="45710" rIns="91418" bIns="4571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1065" dirty="0">
              <a:solidFill>
                <a:srgbClr val="7F7F7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"/>
          <p:cNvSpPr txBox="1"/>
          <p:nvPr/>
        </p:nvSpPr>
        <p:spPr>
          <a:xfrm>
            <a:off x="4811107" y="2498180"/>
            <a:ext cx="959870" cy="746760"/>
          </a:xfrm>
          <a:prstGeom prst="rect">
            <a:avLst/>
          </a:prstGeom>
          <a:noFill/>
          <a:effectLst/>
        </p:spPr>
        <p:txBody>
          <a:bodyPr wrap="square" lIns="91418" tIns="45710" rIns="91418" bIns="45710" rtlCol="0">
            <a:spAutoFit/>
          </a:bodyPr>
          <a:lstStyle>
            <a:defPPr>
              <a:defRPr lang="tr-T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4265" b="1" spc="45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博洋行书 7000" panose="02000600000000000000" pitchFamily="2" charset="-122"/>
                <a:ea typeface="博洋行书 7000" panose="02000600000000000000" pitchFamily="2" charset="-122"/>
                <a:cs typeface="博洋行书 7000" panose="02000600000000000000" pitchFamily="2" charset="-122"/>
              </a:rPr>
              <a:t>1</a:t>
            </a:r>
            <a:endParaRPr lang="en-GB" altLang="zh-CN" sz="4265" b="1" spc="450" dirty="0">
              <a:solidFill>
                <a:schemeClr val="tx1">
                  <a:lumMod val="75000"/>
                  <a:lumOff val="25000"/>
                </a:schemeClr>
              </a:solidFill>
              <a:latin typeface="博洋行书 7000" panose="02000600000000000000" pitchFamily="2" charset="-122"/>
              <a:ea typeface="博洋行书 7000" panose="02000600000000000000" pitchFamily="2" charset="-122"/>
              <a:cs typeface="博洋行书 7000" panose="02000600000000000000" pitchFamily="2" charset="-122"/>
            </a:endParaRPr>
          </a:p>
        </p:txBody>
      </p:sp>
      <p:pic>
        <p:nvPicPr>
          <p:cNvPr id="10" name="Picture 2" descr="D:\1\13e1b1eada54150ef5fc11fe8bb74598.png"/>
          <p:cNvPicPr>
            <a:picLocks noChangeAspect="1" noChangeArrowheads="1"/>
          </p:cNvPicPr>
          <p:nvPr/>
        </p:nvPicPr>
        <p:blipFill>
          <a:blip r:embed="rId1" cstate="screen">
            <a:lum bright="-41000"/>
          </a:blip>
          <a:srcRect/>
          <a:stretch>
            <a:fillRect/>
          </a:stretch>
        </p:blipFill>
        <p:spPr bwMode="auto">
          <a:xfrm>
            <a:off x="336782" y="3189245"/>
            <a:ext cx="4463394" cy="2927032"/>
          </a:xfrm>
          <a:prstGeom prst="rect">
            <a:avLst/>
          </a:prstGeom>
          <a:noFill/>
        </p:spPr>
      </p:pic>
    </p:spTree>
  </p:cSld>
  <p:clrMapOvr>
    <a:masterClrMapping/>
  </p:clrMapOvr>
  <p:transition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4" dur="73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8" presetClass="emph" presetSubtype="0" repeatCount="indefinite" fill="hold" grpId="1" nodeType="withEffect">
                                  <p:stCondLst>
                                    <p:cond delay="250"/>
                                  </p:stCondLst>
                                  <p:childTnLst>
                                    <p:animRot by="21600000">
                                      <p:cBhvr>
                                        <p:cTn id="16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7" presetID="2" presetClass="entr" presetSubtype="4" accel="72000" fill="hold" grpId="0" nodeType="withEffect">
                                  <p:stCondLst>
                                    <p:cond delay="25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73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73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41" presetClass="entr" presetSubtype="0" fill="hold" grpId="0" nodeType="withEffect">
                                  <p:stCondLst>
                                    <p:cond delay="11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 tmFilter="0,0; .5, 1; 1, 1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  <p:bldP spid="7" grpId="0" bldLvl="0" animBg="1"/>
      <p:bldP spid="7" grpId="1" bldLvl="0" animBg="1"/>
      <p:bldP spid="8" grpId="0" bldLvl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3"/>
          <p:cNvGrpSpPr/>
          <p:nvPr/>
        </p:nvGrpSpPr>
        <p:grpSpPr>
          <a:xfrm flipH="1">
            <a:off x="8495674" y="2425565"/>
            <a:ext cx="1919739" cy="3156387"/>
            <a:chOff x="2105026" y="2144713"/>
            <a:chExt cx="941388" cy="1106488"/>
          </a:xfrm>
          <a:solidFill>
            <a:schemeClr val="tx1">
              <a:lumMod val="75000"/>
              <a:lumOff val="25000"/>
            </a:schemeClr>
          </a:solidFill>
        </p:grpSpPr>
        <p:sp>
          <p:nvSpPr>
            <p:cNvPr id="5" name="Freeform 167"/>
            <p:cNvSpPr>
              <a:spLocks noEditPoints="1"/>
            </p:cNvSpPr>
            <p:nvPr/>
          </p:nvSpPr>
          <p:spPr bwMode="auto">
            <a:xfrm>
              <a:off x="2139951" y="2506663"/>
              <a:ext cx="65088" cy="57150"/>
            </a:xfrm>
            <a:custGeom>
              <a:avLst/>
              <a:gdLst/>
              <a:ahLst/>
              <a:cxnLst>
                <a:cxn ang="0">
                  <a:pos x="11" y="13"/>
                </a:cxn>
                <a:cxn ang="0">
                  <a:pos x="16" y="14"/>
                </a:cxn>
                <a:cxn ang="0">
                  <a:pos x="20" y="12"/>
                </a:cxn>
                <a:cxn ang="0">
                  <a:pos x="28" y="3"/>
                </a:cxn>
                <a:cxn ang="0">
                  <a:pos x="36" y="1"/>
                </a:cxn>
                <a:cxn ang="0">
                  <a:pos x="54" y="1"/>
                </a:cxn>
                <a:cxn ang="0">
                  <a:pos x="70" y="3"/>
                </a:cxn>
                <a:cxn ang="0">
                  <a:pos x="86" y="10"/>
                </a:cxn>
                <a:cxn ang="0">
                  <a:pos x="101" y="18"/>
                </a:cxn>
                <a:cxn ang="0">
                  <a:pos x="112" y="28"/>
                </a:cxn>
                <a:cxn ang="0">
                  <a:pos x="121" y="41"/>
                </a:cxn>
                <a:cxn ang="0">
                  <a:pos x="124" y="55"/>
                </a:cxn>
                <a:cxn ang="0">
                  <a:pos x="124" y="62"/>
                </a:cxn>
                <a:cxn ang="0">
                  <a:pos x="120" y="75"/>
                </a:cxn>
                <a:cxn ang="0">
                  <a:pos x="110" y="86"/>
                </a:cxn>
                <a:cxn ang="0">
                  <a:pos x="97" y="96"/>
                </a:cxn>
                <a:cxn ang="0">
                  <a:pos x="81" y="103"/>
                </a:cxn>
                <a:cxn ang="0">
                  <a:pos x="64" y="107"/>
                </a:cxn>
                <a:cxn ang="0">
                  <a:pos x="47" y="107"/>
                </a:cxn>
                <a:cxn ang="0">
                  <a:pos x="32" y="103"/>
                </a:cxn>
                <a:cxn ang="0">
                  <a:pos x="18" y="94"/>
                </a:cxn>
                <a:cxn ang="0">
                  <a:pos x="11" y="83"/>
                </a:cxn>
                <a:cxn ang="0">
                  <a:pos x="2" y="64"/>
                </a:cxn>
                <a:cxn ang="0">
                  <a:pos x="1" y="45"/>
                </a:cxn>
                <a:cxn ang="0">
                  <a:pos x="6" y="23"/>
                </a:cxn>
                <a:cxn ang="0">
                  <a:pos x="11" y="13"/>
                </a:cxn>
                <a:cxn ang="0">
                  <a:pos x="58" y="87"/>
                </a:cxn>
                <a:cxn ang="0">
                  <a:pos x="74" y="83"/>
                </a:cxn>
                <a:cxn ang="0">
                  <a:pos x="85" y="75"/>
                </a:cxn>
                <a:cxn ang="0">
                  <a:pos x="91" y="64"/>
                </a:cxn>
                <a:cxn ang="0">
                  <a:pos x="92" y="52"/>
                </a:cxn>
                <a:cxn ang="0">
                  <a:pos x="88" y="42"/>
                </a:cxn>
                <a:cxn ang="0">
                  <a:pos x="79" y="32"/>
                </a:cxn>
                <a:cxn ang="0">
                  <a:pos x="66" y="27"/>
                </a:cxn>
                <a:cxn ang="0">
                  <a:pos x="50" y="27"/>
                </a:cxn>
                <a:cxn ang="0">
                  <a:pos x="43" y="30"/>
                </a:cxn>
                <a:cxn ang="0">
                  <a:pos x="33" y="37"/>
                </a:cxn>
                <a:cxn ang="0">
                  <a:pos x="28" y="46"/>
                </a:cxn>
                <a:cxn ang="0">
                  <a:pos x="27" y="57"/>
                </a:cxn>
                <a:cxn ang="0">
                  <a:pos x="30" y="66"/>
                </a:cxn>
                <a:cxn ang="0">
                  <a:pos x="35" y="75"/>
                </a:cxn>
                <a:cxn ang="0">
                  <a:pos x="43" y="82"/>
                </a:cxn>
                <a:cxn ang="0">
                  <a:pos x="52" y="86"/>
                </a:cxn>
                <a:cxn ang="0">
                  <a:pos x="58" y="87"/>
                </a:cxn>
              </a:cxnLst>
              <a:rect l="0" t="0" r="r" b="b"/>
              <a:pathLst>
                <a:path w="124" h="108">
                  <a:moveTo>
                    <a:pt x="11" y="13"/>
                  </a:moveTo>
                  <a:lnTo>
                    <a:pt x="11" y="13"/>
                  </a:lnTo>
                  <a:lnTo>
                    <a:pt x="13" y="14"/>
                  </a:lnTo>
                  <a:lnTo>
                    <a:pt x="16" y="14"/>
                  </a:lnTo>
                  <a:lnTo>
                    <a:pt x="18" y="13"/>
                  </a:lnTo>
                  <a:lnTo>
                    <a:pt x="20" y="12"/>
                  </a:lnTo>
                  <a:lnTo>
                    <a:pt x="25" y="7"/>
                  </a:lnTo>
                  <a:lnTo>
                    <a:pt x="28" y="3"/>
                  </a:lnTo>
                  <a:lnTo>
                    <a:pt x="28" y="3"/>
                  </a:lnTo>
                  <a:lnTo>
                    <a:pt x="36" y="1"/>
                  </a:lnTo>
                  <a:lnTo>
                    <a:pt x="45" y="0"/>
                  </a:lnTo>
                  <a:lnTo>
                    <a:pt x="54" y="1"/>
                  </a:lnTo>
                  <a:lnTo>
                    <a:pt x="61" y="2"/>
                  </a:lnTo>
                  <a:lnTo>
                    <a:pt x="70" y="3"/>
                  </a:lnTo>
                  <a:lnTo>
                    <a:pt x="78" y="6"/>
                  </a:lnTo>
                  <a:lnTo>
                    <a:pt x="86" y="10"/>
                  </a:lnTo>
                  <a:lnTo>
                    <a:pt x="93" y="13"/>
                  </a:lnTo>
                  <a:lnTo>
                    <a:pt x="101" y="18"/>
                  </a:lnTo>
                  <a:lnTo>
                    <a:pt x="107" y="22"/>
                  </a:lnTo>
                  <a:lnTo>
                    <a:pt x="112" y="28"/>
                  </a:lnTo>
                  <a:lnTo>
                    <a:pt x="117" y="34"/>
                  </a:lnTo>
                  <a:lnTo>
                    <a:pt x="121" y="41"/>
                  </a:lnTo>
                  <a:lnTo>
                    <a:pt x="123" y="47"/>
                  </a:lnTo>
                  <a:lnTo>
                    <a:pt x="124" y="55"/>
                  </a:lnTo>
                  <a:lnTo>
                    <a:pt x="124" y="62"/>
                  </a:lnTo>
                  <a:lnTo>
                    <a:pt x="124" y="62"/>
                  </a:lnTo>
                  <a:lnTo>
                    <a:pt x="122" y="68"/>
                  </a:lnTo>
                  <a:lnTo>
                    <a:pt x="120" y="75"/>
                  </a:lnTo>
                  <a:lnTo>
                    <a:pt x="116" y="80"/>
                  </a:lnTo>
                  <a:lnTo>
                    <a:pt x="110" y="86"/>
                  </a:lnTo>
                  <a:lnTo>
                    <a:pt x="104" y="91"/>
                  </a:lnTo>
                  <a:lnTo>
                    <a:pt x="97" y="96"/>
                  </a:lnTo>
                  <a:lnTo>
                    <a:pt x="90" y="100"/>
                  </a:lnTo>
                  <a:lnTo>
                    <a:pt x="81" y="103"/>
                  </a:lnTo>
                  <a:lnTo>
                    <a:pt x="73" y="106"/>
                  </a:lnTo>
                  <a:lnTo>
                    <a:pt x="64" y="107"/>
                  </a:lnTo>
                  <a:lnTo>
                    <a:pt x="56" y="108"/>
                  </a:lnTo>
                  <a:lnTo>
                    <a:pt x="47" y="107"/>
                  </a:lnTo>
                  <a:lnTo>
                    <a:pt x="40" y="106"/>
                  </a:lnTo>
                  <a:lnTo>
                    <a:pt x="32" y="103"/>
                  </a:lnTo>
                  <a:lnTo>
                    <a:pt x="25" y="100"/>
                  </a:lnTo>
                  <a:lnTo>
                    <a:pt x="18" y="94"/>
                  </a:lnTo>
                  <a:lnTo>
                    <a:pt x="18" y="94"/>
                  </a:lnTo>
                  <a:lnTo>
                    <a:pt x="11" y="83"/>
                  </a:lnTo>
                  <a:lnTo>
                    <a:pt x="5" y="74"/>
                  </a:lnTo>
                  <a:lnTo>
                    <a:pt x="2" y="64"/>
                  </a:lnTo>
                  <a:lnTo>
                    <a:pt x="0" y="55"/>
                  </a:lnTo>
                  <a:lnTo>
                    <a:pt x="1" y="45"/>
                  </a:lnTo>
                  <a:lnTo>
                    <a:pt x="3" y="34"/>
                  </a:lnTo>
                  <a:lnTo>
                    <a:pt x="6" y="23"/>
                  </a:lnTo>
                  <a:lnTo>
                    <a:pt x="11" y="13"/>
                  </a:lnTo>
                  <a:lnTo>
                    <a:pt x="11" y="13"/>
                  </a:lnTo>
                  <a:close/>
                  <a:moveTo>
                    <a:pt x="58" y="87"/>
                  </a:moveTo>
                  <a:lnTo>
                    <a:pt x="58" y="87"/>
                  </a:lnTo>
                  <a:lnTo>
                    <a:pt x="66" y="86"/>
                  </a:lnTo>
                  <a:lnTo>
                    <a:pt x="74" y="83"/>
                  </a:lnTo>
                  <a:lnTo>
                    <a:pt x="80" y="79"/>
                  </a:lnTo>
                  <a:lnTo>
                    <a:pt x="85" y="75"/>
                  </a:lnTo>
                  <a:lnTo>
                    <a:pt x="89" y="70"/>
                  </a:lnTo>
                  <a:lnTo>
                    <a:pt x="91" y="64"/>
                  </a:lnTo>
                  <a:lnTo>
                    <a:pt x="92" y="59"/>
                  </a:lnTo>
                  <a:lnTo>
                    <a:pt x="92" y="52"/>
                  </a:lnTo>
                  <a:lnTo>
                    <a:pt x="90" y="47"/>
                  </a:lnTo>
                  <a:lnTo>
                    <a:pt x="88" y="42"/>
                  </a:lnTo>
                  <a:lnTo>
                    <a:pt x="84" y="36"/>
                  </a:lnTo>
                  <a:lnTo>
                    <a:pt x="79" y="32"/>
                  </a:lnTo>
                  <a:lnTo>
                    <a:pt x="74" y="29"/>
                  </a:lnTo>
                  <a:lnTo>
                    <a:pt x="66" y="27"/>
                  </a:lnTo>
                  <a:lnTo>
                    <a:pt x="59" y="27"/>
                  </a:lnTo>
                  <a:lnTo>
                    <a:pt x="50" y="27"/>
                  </a:lnTo>
                  <a:lnTo>
                    <a:pt x="50" y="27"/>
                  </a:lnTo>
                  <a:lnTo>
                    <a:pt x="43" y="30"/>
                  </a:lnTo>
                  <a:lnTo>
                    <a:pt x="37" y="33"/>
                  </a:lnTo>
                  <a:lnTo>
                    <a:pt x="33" y="37"/>
                  </a:lnTo>
                  <a:lnTo>
                    <a:pt x="30" y="42"/>
                  </a:lnTo>
                  <a:lnTo>
                    <a:pt x="28" y="46"/>
                  </a:lnTo>
                  <a:lnTo>
                    <a:pt x="27" y="51"/>
                  </a:lnTo>
                  <a:lnTo>
                    <a:pt x="27" y="57"/>
                  </a:lnTo>
                  <a:lnTo>
                    <a:pt x="28" y="62"/>
                  </a:lnTo>
                  <a:lnTo>
                    <a:pt x="30" y="66"/>
                  </a:lnTo>
                  <a:lnTo>
                    <a:pt x="32" y="71"/>
                  </a:lnTo>
                  <a:lnTo>
                    <a:pt x="35" y="75"/>
                  </a:lnTo>
                  <a:lnTo>
                    <a:pt x="39" y="79"/>
                  </a:lnTo>
                  <a:lnTo>
                    <a:pt x="43" y="82"/>
                  </a:lnTo>
                  <a:lnTo>
                    <a:pt x="48" y="85"/>
                  </a:lnTo>
                  <a:lnTo>
                    <a:pt x="52" y="86"/>
                  </a:lnTo>
                  <a:lnTo>
                    <a:pt x="58" y="87"/>
                  </a:lnTo>
                  <a:lnTo>
                    <a:pt x="58" y="87"/>
                  </a:lnTo>
                  <a:close/>
                </a:path>
              </a:pathLst>
            </a:custGeom>
            <a:grpFill/>
            <a:ln w="9525">
              <a:solidFill>
                <a:schemeClr val="tx1">
                  <a:lumMod val="75000"/>
                  <a:lumOff val="25000"/>
                </a:schemeClr>
              </a:solidFill>
              <a:round/>
            </a:ln>
          </p:spPr>
          <p:txBody>
            <a:bodyPr vert="horz" wrap="square" lIns="121889" tIns="60944" rIns="121889" bIns="60944" numCol="1" anchor="t" anchorCtr="0" compatLnSpc="1"/>
            <a:lstStyle/>
            <a:p>
              <a:endParaRPr lang="zh-CN" altLang="en-US" sz="240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" name="Freeform 168"/>
            <p:cNvSpPr>
              <a:spLocks noEditPoints="1"/>
            </p:cNvSpPr>
            <p:nvPr/>
          </p:nvSpPr>
          <p:spPr bwMode="auto">
            <a:xfrm>
              <a:off x="2105026" y="2144713"/>
              <a:ext cx="941388" cy="1106488"/>
            </a:xfrm>
            <a:custGeom>
              <a:avLst/>
              <a:gdLst/>
              <a:ahLst/>
              <a:cxnLst>
                <a:cxn ang="0">
                  <a:pos x="67" y="2002"/>
                </a:cxn>
                <a:cxn ang="0">
                  <a:pos x="421" y="1636"/>
                </a:cxn>
                <a:cxn ang="0">
                  <a:pos x="63" y="638"/>
                </a:cxn>
                <a:cxn ang="0">
                  <a:pos x="1053" y="22"/>
                </a:cxn>
                <a:cxn ang="0">
                  <a:pos x="1776" y="538"/>
                </a:cxn>
                <a:cxn ang="0">
                  <a:pos x="1375" y="898"/>
                </a:cxn>
                <a:cxn ang="0">
                  <a:pos x="826" y="761"/>
                </a:cxn>
                <a:cxn ang="0">
                  <a:pos x="290" y="959"/>
                </a:cxn>
                <a:cxn ang="0">
                  <a:pos x="765" y="1727"/>
                </a:cxn>
                <a:cxn ang="0">
                  <a:pos x="638" y="986"/>
                </a:cxn>
                <a:cxn ang="0">
                  <a:pos x="960" y="1183"/>
                </a:cxn>
                <a:cxn ang="0">
                  <a:pos x="1204" y="1031"/>
                </a:cxn>
                <a:cxn ang="0">
                  <a:pos x="1232" y="1305"/>
                </a:cxn>
                <a:cxn ang="0">
                  <a:pos x="26" y="764"/>
                </a:cxn>
                <a:cxn ang="0">
                  <a:pos x="109" y="651"/>
                </a:cxn>
                <a:cxn ang="0">
                  <a:pos x="996" y="67"/>
                </a:cxn>
                <a:cxn ang="0">
                  <a:pos x="1412" y="259"/>
                </a:cxn>
                <a:cxn ang="0">
                  <a:pos x="866" y="650"/>
                </a:cxn>
                <a:cxn ang="0">
                  <a:pos x="1693" y="433"/>
                </a:cxn>
                <a:cxn ang="0">
                  <a:pos x="919" y="332"/>
                </a:cxn>
                <a:cxn ang="0">
                  <a:pos x="204" y="642"/>
                </a:cxn>
                <a:cxn ang="0">
                  <a:pos x="942" y="387"/>
                </a:cxn>
                <a:cxn ang="0">
                  <a:pos x="419" y="563"/>
                </a:cxn>
                <a:cxn ang="0">
                  <a:pos x="1737" y="562"/>
                </a:cxn>
                <a:cxn ang="0">
                  <a:pos x="881" y="477"/>
                </a:cxn>
                <a:cxn ang="0">
                  <a:pos x="342" y="732"/>
                </a:cxn>
                <a:cxn ang="0">
                  <a:pos x="1381" y="500"/>
                </a:cxn>
                <a:cxn ang="0">
                  <a:pos x="1324" y="691"/>
                </a:cxn>
                <a:cxn ang="0">
                  <a:pos x="1201" y="668"/>
                </a:cxn>
                <a:cxn ang="0">
                  <a:pos x="1480" y="799"/>
                </a:cxn>
                <a:cxn ang="0">
                  <a:pos x="1387" y="676"/>
                </a:cxn>
                <a:cxn ang="0">
                  <a:pos x="856" y="893"/>
                </a:cxn>
                <a:cxn ang="0">
                  <a:pos x="600" y="1612"/>
                </a:cxn>
                <a:cxn ang="0">
                  <a:pos x="192" y="860"/>
                </a:cxn>
                <a:cxn ang="0">
                  <a:pos x="107" y="930"/>
                </a:cxn>
                <a:cxn ang="0">
                  <a:pos x="419" y="1514"/>
                </a:cxn>
                <a:cxn ang="0">
                  <a:pos x="155" y="872"/>
                </a:cxn>
                <a:cxn ang="0">
                  <a:pos x="714" y="917"/>
                </a:cxn>
                <a:cxn ang="0">
                  <a:pos x="954" y="1417"/>
                </a:cxn>
                <a:cxn ang="0">
                  <a:pos x="920" y="1339"/>
                </a:cxn>
                <a:cxn ang="0">
                  <a:pos x="889" y="1232"/>
                </a:cxn>
                <a:cxn ang="0">
                  <a:pos x="824" y="1188"/>
                </a:cxn>
                <a:cxn ang="0">
                  <a:pos x="813" y="1092"/>
                </a:cxn>
                <a:cxn ang="0">
                  <a:pos x="744" y="1053"/>
                </a:cxn>
                <a:cxn ang="0">
                  <a:pos x="1226" y="1052"/>
                </a:cxn>
                <a:cxn ang="0">
                  <a:pos x="1064" y="1140"/>
                </a:cxn>
                <a:cxn ang="0">
                  <a:pos x="1236" y="1093"/>
                </a:cxn>
                <a:cxn ang="0">
                  <a:pos x="1053" y="1427"/>
                </a:cxn>
                <a:cxn ang="0">
                  <a:pos x="1059" y="1288"/>
                </a:cxn>
                <a:cxn ang="0">
                  <a:pos x="1146" y="1237"/>
                </a:cxn>
                <a:cxn ang="0">
                  <a:pos x="1176" y="1487"/>
                </a:cxn>
                <a:cxn ang="0">
                  <a:pos x="1169" y="1592"/>
                </a:cxn>
                <a:cxn ang="0">
                  <a:pos x="875" y="1631"/>
                </a:cxn>
                <a:cxn ang="0">
                  <a:pos x="976" y="1609"/>
                </a:cxn>
                <a:cxn ang="0">
                  <a:pos x="1080" y="1660"/>
                </a:cxn>
                <a:cxn ang="0">
                  <a:pos x="1154" y="1732"/>
                </a:cxn>
                <a:cxn ang="0">
                  <a:pos x="389" y="1680"/>
                </a:cxn>
                <a:cxn ang="0">
                  <a:pos x="610" y="1703"/>
                </a:cxn>
                <a:cxn ang="0">
                  <a:pos x="363" y="1738"/>
                </a:cxn>
                <a:cxn ang="0">
                  <a:pos x="228" y="1794"/>
                </a:cxn>
                <a:cxn ang="0">
                  <a:pos x="690" y="2061"/>
                </a:cxn>
                <a:cxn ang="0">
                  <a:pos x="639" y="1847"/>
                </a:cxn>
              </a:cxnLst>
              <a:rect l="0" t="0" r="r" b="b"/>
              <a:pathLst>
                <a:path w="1779" h="2091">
                  <a:moveTo>
                    <a:pt x="968" y="1829"/>
                  </a:moveTo>
                  <a:lnTo>
                    <a:pt x="968" y="1829"/>
                  </a:lnTo>
                  <a:lnTo>
                    <a:pt x="974" y="1838"/>
                  </a:lnTo>
                  <a:lnTo>
                    <a:pt x="981" y="1844"/>
                  </a:lnTo>
                  <a:lnTo>
                    <a:pt x="998" y="1859"/>
                  </a:lnTo>
                  <a:lnTo>
                    <a:pt x="1015" y="1873"/>
                  </a:lnTo>
                  <a:lnTo>
                    <a:pt x="1031" y="1888"/>
                  </a:lnTo>
                  <a:lnTo>
                    <a:pt x="1038" y="1897"/>
                  </a:lnTo>
                  <a:lnTo>
                    <a:pt x="1045" y="1904"/>
                  </a:lnTo>
                  <a:lnTo>
                    <a:pt x="1051" y="1914"/>
                  </a:lnTo>
                  <a:lnTo>
                    <a:pt x="1056" y="1923"/>
                  </a:lnTo>
                  <a:lnTo>
                    <a:pt x="1060" y="1933"/>
                  </a:lnTo>
                  <a:lnTo>
                    <a:pt x="1063" y="1944"/>
                  </a:lnTo>
                  <a:lnTo>
                    <a:pt x="1064" y="1955"/>
                  </a:lnTo>
                  <a:lnTo>
                    <a:pt x="1063" y="1968"/>
                  </a:lnTo>
                  <a:lnTo>
                    <a:pt x="1063" y="1968"/>
                  </a:lnTo>
                  <a:lnTo>
                    <a:pt x="1031" y="1986"/>
                  </a:lnTo>
                  <a:lnTo>
                    <a:pt x="996" y="2002"/>
                  </a:lnTo>
                  <a:lnTo>
                    <a:pt x="962" y="2018"/>
                  </a:lnTo>
                  <a:lnTo>
                    <a:pt x="927" y="2033"/>
                  </a:lnTo>
                  <a:lnTo>
                    <a:pt x="889" y="2046"/>
                  </a:lnTo>
                  <a:lnTo>
                    <a:pt x="851" y="2058"/>
                  </a:lnTo>
                  <a:lnTo>
                    <a:pt x="810" y="2067"/>
                  </a:lnTo>
                  <a:lnTo>
                    <a:pt x="768" y="2076"/>
                  </a:lnTo>
                  <a:lnTo>
                    <a:pt x="768" y="2076"/>
                  </a:lnTo>
                  <a:lnTo>
                    <a:pt x="684" y="2083"/>
                  </a:lnTo>
                  <a:lnTo>
                    <a:pt x="642" y="2086"/>
                  </a:lnTo>
                  <a:lnTo>
                    <a:pt x="599" y="2089"/>
                  </a:lnTo>
                  <a:lnTo>
                    <a:pt x="557" y="2091"/>
                  </a:lnTo>
                  <a:lnTo>
                    <a:pt x="515" y="2091"/>
                  </a:lnTo>
                  <a:lnTo>
                    <a:pt x="473" y="2091"/>
                  </a:lnTo>
                  <a:lnTo>
                    <a:pt x="431" y="2090"/>
                  </a:lnTo>
                  <a:lnTo>
                    <a:pt x="390" y="2086"/>
                  </a:lnTo>
                  <a:lnTo>
                    <a:pt x="349" y="2083"/>
                  </a:lnTo>
                  <a:lnTo>
                    <a:pt x="309" y="2078"/>
                  </a:lnTo>
                  <a:lnTo>
                    <a:pt x="268" y="2070"/>
                  </a:lnTo>
                  <a:lnTo>
                    <a:pt x="230" y="2062"/>
                  </a:lnTo>
                  <a:lnTo>
                    <a:pt x="191" y="2051"/>
                  </a:lnTo>
                  <a:lnTo>
                    <a:pt x="153" y="2038"/>
                  </a:lnTo>
                  <a:lnTo>
                    <a:pt x="116" y="2024"/>
                  </a:lnTo>
                  <a:lnTo>
                    <a:pt x="116" y="2024"/>
                  </a:lnTo>
                  <a:lnTo>
                    <a:pt x="109" y="2023"/>
                  </a:lnTo>
                  <a:lnTo>
                    <a:pt x="101" y="2021"/>
                  </a:lnTo>
                  <a:lnTo>
                    <a:pt x="95" y="2019"/>
                  </a:lnTo>
                  <a:lnTo>
                    <a:pt x="88" y="2016"/>
                  </a:lnTo>
                  <a:lnTo>
                    <a:pt x="78" y="2009"/>
                  </a:lnTo>
                  <a:lnTo>
                    <a:pt x="67" y="2002"/>
                  </a:lnTo>
                  <a:lnTo>
                    <a:pt x="48" y="1986"/>
                  </a:lnTo>
                  <a:lnTo>
                    <a:pt x="37" y="1978"/>
                  </a:lnTo>
                  <a:lnTo>
                    <a:pt x="25" y="1973"/>
                  </a:lnTo>
                  <a:lnTo>
                    <a:pt x="25" y="1973"/>
                  </a:lnTo>
                  <a:lnTo>
                    <a:pt x="22" y="1965"/>
                  </a:lnTo>
                  <a:lnTo>
                    <a:pt x="21" y="1958"/>
                  </a:lnTo>
                  <a:lnTo>
                    <a:pt x="21" y="1952"/>
                  </a:lnTo>
                  <a:lnTo>
                    <a:pt x="22" y="1945"/>
                  </a:lnTo>
                  <a:lnTo>
                    <a:pt x="24" y="1938"/>
                  </a:lnTo>
                  <a:lnTo>
                    <a:pt x="27" y="1931"/>
                  </a:lnTo>
                  <a:lnTo>
                    <a:pt x="32" y="1926"/>
                  </a:lnTo>
                  <a:lnTo>
                    <a:pt x="37" y="1919"/>
                  </a:lnTo>
                  <a:lnTo>
                    <a:pt x="48" y="1907"/>
                  </a:lnTo>
                  <a:lnTo>
                    <a:pt x="61" y="1895"/>
                  </a:lnTo>
                  <a:lnTo>
                    <a:pt x="72" y="1883"/>
                  </a:lnTo>
                  <a:lnTo>
                    <a:pt x="84" y="1871"/>
                  </a:lnTo>
                  <a:lnTo>
                    <a:pt x="84" y="1871"/>
                  </a:lnTo>
                  <a:lnTo>
                    <a:pt x="96" y="1858"/>
                  </a:lnTo>
                  <a:lnTo>
                    <a:pt x="108" y="1846"/>
                  </a:lnTo>
                  <a:lnTo>
                    <a:pt x="122" y="1833"/>
                  </a:lnTo>
                  <a:lnTo>
                    <a:pt x="139" y="1820"/>
                  </a:lnTo>
                  <a:lnTo>
                    <a:pt x="139" y="1820"/>
                  </a:lnTo>
                  <a:lnTo>
                    <a:pt x="170" y="1799"/>
                  </a:lnTo>
                  <a:lnTo>
                    <a:pt x="205" y="1780"/>
                  </a:lnTo>
                  <a:lnTo>
                    <a:pt x="241" y="1762"/>
                  </a:lnTo>
                  <a:lnTo>
                    <a:pt x="276" y="1746"/>
                  </a:lnTo>
                  <a:lnTo>
                    <a:pt x="276" y="1746"/>
                  </a:lnTo>
                  <a:lnTo>
                    <a:pt x="284" y="1744"/>
                  </a:lnTo>
                  <a:lnTo>
                    <a:pt x="294" y="1742"/>
                  </a:lnTo>
                  <a:lnTo>
                    <a:pt x="303" y="1740"/>
                  </a:lnTo>
                  <a:lnTo>
                    <a:pt x="310" y="1736"/>
                  </a:lnTo>
                  <a:lnTo>
                    <a:pt x="310" y="1736"/>
                  </a:lnTo>
                  <a:lnTo>
                    <a:pt x="319" y="1731"/>
                  </a:lnTo>
                  <a:lnTo>
                    <a:pt x="326" y="1726"/>
                  </a:lnTo>
                  <a:lnTo>
                    <a:pt x="334" y="1721"/>
                  </a:lnTo>
                  <a:lnTo>
                    <a:pt x="338" y="1720"/>
                  </a:lnTo>
                  <a:lnTo>
                    <a:pt x="342" y="1719"/>
                  </a:lnTo>
                  <a:lnTo>
                    <a:pt x="342" y="1719"/>
                  </a:lnTo>
                  <a:lnTo>
                    <a:pt x="343" y="1711"/>
                  </a:lnTo>
                  <a:lnTo>
                    <a:pt x="345" y="1703"/>
                  </a:lnTo>
                  <a:lnTo>
                    <a:pt x="351" y="1689"/>
                  </a:lnTo>
                  <a:lnTo>
                    <a:pt x="358" y="1676"/>
                  </a:lnTo>
                  <a:lnTo>
                    <a:pt x="368" y="1666"/>
                  </a:lnTo>
                  <a:lnTo>
                    <a:pt x="379" y="1656"/>
                  </a:lnTo>
                  <a:lnTo>
                    <a:pt x="392" y="1649"/>
                  </a:lnTo>
                  <a:lnTo>
                    <a:pt x="405" y="1641"/>
                  </a:lnTo>
                  <a:lnTo>
                    <a:pt x="421" y="1636"/>
                  </a:lnTo>
                  <a:lnTo>
                    <a:pt x="421" y="1636"/>
                  </a:lnTo>
                  <a:lnTo>
                    <a:pt x="397" y="1578"/>
                  </a:lnTo>
                  <a:lnTo>
                    <a:pt x="371" y="1521"/>
                  </a:lnTo>
                  <a:lnTo>
                    <a:pt x="319" y="1407"/>
                  </a:lnTo>
                  <a:lnTo>
                    <a:pt x="263" y="1291"/>
                  </a:lnTo>
                  <a:lnTo>
                    <a:pt x="236" y="1232"/>
                  </a:lnTo>
                  <a:lnTo>
                    <a:pt x="209" y="1173"/>
                  </a:lnTo>
                  <a:lnTo>
                    <a:pt x="209" y="1173"/>
                  </a:lnTo>
                  <a:lnTo>
                    <a:pt x="197" y="1144"/>
                  </a:lnTo>
                  <a:lnTo>
                    <a:pt x="183" y="1115"/>
                  </a:lnTo>
                  <a:lnTo>
                    <a:pt x="153" y="1059"/>
                  </a:lnTo>
                  <a:lnTo>
                    <a:pt x="123" y="1002"/>
                  </a:lnTo>
                  <a:lnTo>
                    <a:pt x="94" y="944"/>
                  </a:lnTo>
                  <a:lnTo>
                    <a:pt x="94" y="944"/>
                  </a:lnTo>
                  <a:lnTo>
                    <a:pt x="83" y="920"/>
                  </a:lnTo>
                  <a:lnTo>
                    <a:pt x="72" y="897"/>
                  </a:lnTo>
                  <a:lnTo>
                    <a:pt x="61" y="873"/>
                  </a:lnTo>
                  <a:lnTo>
                    <a:pt x="54" y="863"/>
                  </a:lnTo>
                  <a:lnTo>
                    <a:pt x="48" y="853"/>
                  </a:lnTo>
                  <a:lnTo>
                    <a:pt x="48" y="853"/>
                  </a:lnTo>
                  <a:lnTo>
                    <a:pt x="44" y="848"/>
                  </a:lnTo>
                  <a:lnTo>
                    <a:pt x="40" y="841"/>
                  </a:lnTo>
                  <a:lnTo>
                    <a:pt x="40" y="841"/>
                  </a:lnTo>
                  <a:lnTo>
                    <a:pt x="35" y="835"/>
                  </a:lnTo>
                  <a:lnTo>
                    <a:pt x="29" y="828"/>
                  </a:lnTo>
                  <a:lnTo>
                    <a:pt x="22" y="822"/>
                  </a:lnTo>
                  <a:lnTo>
                    <a:pt x="18" y="817"/>
                  </a:lnTo>
                  <a:lnTo>
                    <a:pt x="18" y="817"/>
                  </a:lnTo>
                  <a:lnTo>
                    <a:pt x="16" y="810"/>
                  </a:lnTo>
                  <a:lnTo>
                    <a:pt x="14" y="802"/>
                  </a:lnTo>
                  <a:lnTo>
                    <a:pt x="8" y="780"/>
                  </a:lnTo>
                  <a:lnTo>
                    <a:pt x="8" y="780"/>
                  </a:lnTo>
                  <a:lnTo>
                    <a:pt x="5" y="766"/>
                  </a:lnTo>
                  <a:lnTo>
                    <a:pt x="2" y="754"/>
                  </a:lnTo>
                  <a:lnTo>
                    <a:pt x="0" y="742"/>
                  </a:lnTo>
                  <a:lnTo>
                    <a:pt x="0" y="730"/>
                  </a:lnTo>
                  <a:lnTo>
                    <a:pt x="1" y="717"/>
                  </a:lnTo>
                  <a:lnTo>
                    <a:pt x="3" y="705"/>
                  </a:lnTo>
                  <a:lnTo>
                    <a:pt x="7" y="692"/>
                  </a:lnTo>
                  <a:lnTo>
                    <a:pt x="12" y="678"/>
                  </a:lnTo>
                  <a:lnTo>
                    <a:pt x="12" y="678"/>
                  </a:lnTo>
                  <a:lnTo>
                    <a:pt x="20" y="671"/>
                  </a:lnTo>
                  <a:lnTo>
                    <a:pt x="27" y="665"/>
                  </a:lnTo>
                  <a:lnTo>
                    <a:pt x="34" y="657"/>
                  </a:lnTo>
                  <a:lnTo>
                    <a:pt x="40" y="650"/>
                  </a:lnTo>
                  <a:lnTo>
                    <a:pt x="40" y="650"/>
                  </a:lnTo>
                  <a:lnTo>
                    <a:pt x="63" y="638"/>
                  </a:lnTo>
                  <a:lnTo>
                    <a:pt x="87" y="629"/>
                  </a:lnTo>
                  <a:lnTo>
                    <a:pt x="111" y="622"/>
                  </a:lnTo>
                  <a:lnTo>
                    <a:pt x="136" y="615"/>
                  </a:lnTo>
                  <a:lnTo>
                    <a:pt x="136" y="615"/>
                  </a:lnTo>
                  <a:lnTo>
                    <a:pt x="144" y="617"/>
                  </a:lnTo>
                  <a:lnTo>
                    <a:pt x="153" y="618"/>
                  </a:lnTo>
                  <a:lnTo>
                    <a:pt x="160" y="620"/>
                  </a:lnTo>
                  <a:lnTo>
                    <a:pt x="168" y="623"/>
                  </a:lnTo>
                  <a:lnTo>
                    <a:pt x="168" y="623"/>
                  </a:lnTo>
                  <a:lnTo>
                    <a:pt x="192" y="607"/>
                  </a:lnTo>
                  <a:lnTo>
                    <a:pt x="217" y="592"/>
                  </a:lnTo>
                  <a:lnTo>
                    <a:pt x="242" y="579"/>
                  </a:lnTo>
                  <a:lnTo>
                    <a:pt x="265" y="566"/>
                  </a:lnTo>
                  <a:lnTo>
                    <a:pt x="291" y="554"/>
                  </a:lnTo>
                  <a:lnTo>
                    <a:pt x="317" y="542"/>
                  </a:lnTo>
                  <a:lnTo>
                    <a:pt x="372" y="519"/>
                  </a:lnTo>
                  <a:lnTo>
                    <a:pt x="372" y="519"/>
                  </a:lnTo>
                  <a:lnTo>
                    <a:pt x="406" y="502"/>
                  </a:lnTo>
                  <a:lnTo>
                    <a:pt x="441" y="485"/>
                  </a:lnTo>
                  <a:lnTo>
                    <a:pt x="511" y="453"/>
                  </a:lnTo>
                  <a:lnTo>
                    <a:pt x="583" y="420"/>
                  </a:lnTo>
                  <a:lnTo>
                    <a:pt x="655" y="389"/>
                  </a:lnTo>
                  <a:lnTo>
                    <a:pt x="726" y="358"/>
                  </a:lnTo>
                  <a:lnTo>
                    <a:pt x="761" y="341"/>
                  </a:lnTo>
                  <a:lnTo>
                    <a:pt x="796" y="325"/>
                  </a:lnTo>
                  <a:lnTo>
                    <a:pt x="829" y="308"/>
                  </a:lnTo>
                  <a:lnTo>
                    <a:pt x="864" y="290"/>
                  </a:lnTo>
                  <a:lnTo>
                    <a:pt x="896" y="270"/>
                  </a:lnTo>
                  <a:lnTo>
                    <a:pt x="928" y="251"/>
                  </a:lnTo>
                  <a:lnTo>
                    <a:pt x="928" y="251"/>
                  </a:lnTo>
                  <a:lnTo>
                    <a:pt x="928" y="230"/>
                  </a:lnTo>
                  <a:lnTo>
                    <a:pt x="926" y="207"/>
                  </a:lnTo>
                  <a:lnTo>
                    <a:pt x="924" y="161"/>
                  </a:lnTo>
                  <a:lnTo>
                    <a:pt x="923" y="139"/>
                  </a:lnTo>
                  <a:lnTo>
                    <a:pt x="924" y="117"/>
                  </a:lnTo>
                  <a:lnTo>
                    <a:pt x="926" y="97"/>
                  </a:lnTo>
                  <a:lnTo>
                    <a:pt x="928" y="87"/>
                  </a:lnTo>
                  <a:lnTo>
                    <a:pt x="930" y="79"/>
                  </a:lnTo>
                  <a:lnTo>
                    <a:pt x="930" y="79"/>
                  </a:lnTo>
                  <a:lnTo>
                    <a:pt x="938" y="72"/>
                  </a:lnTo>
                  <a:lnTo>
                    <a:pt x="946" y="66"/>
                  </a:lnTo>
                  <a:lnTo>
                    <a:pt x="955" y="60"/>
                  </a:lnTo>
                  <a:lnTo>
                    <a:pt x="964" y="54"/>
                  </a:lnTo>
                  <a:lnTo>
                    <a:pt x="985" y="45"/>
                  </a:lnTo>
                  <a:lnTo>
                    <a:pt x="1007" y="36"/>
                  </a:lnTo>
                  <a:lnTo>
                    <a:pt x="1031" y="29"/>
                  </a:lnTo>
                  <a:lnTo>
                    <a:pt x="1053" y="22"/>
                  </a:lnTo>
                  <a:lnTo>
                    <a:pt x="1095" y="10"/>
                  </a:lnTo>
                  <a:lnTo>
                    <a:pt x="1095" y="10"/>
                  </a:lnTo>
                  <a:lnTo>
                    <a:pt x="1111" y="6"/>
                  </a:lnTo>
                  <a:lnTo>
                    <a:pt x="1126" y="3"/>
                  </a:lnTo>
                  <a:lnTo>
                    <a:pt x="1141" y="1"/>
                  </a:lnTo>
                  <a:lnTo>
                    <a:pt x="1155" y="0"/>
                  </a:lnTo>
                  <a:lnTo>
                    <a:pt x="1170" y="2"/>
                  </a:lnTo>
                  <a:lnTo>
                    <a:pt x="1184" y="4"/>
                  </a:lnTo>
                  <a:lnTo>
                    <a:pt x="1199" y="9"/>
                  </a:lnTo>
                  <a:lnTo>
                    <a:pt x="1213" y="17"/>
                  </a:lnTo>
                  <a:lnTo>
                    <a:pt x="1213" y="17"/>
                  </a:lnTo>
                  <a:lnTo>
                    <a:pt x="1233" y="40"/>
                  </a:lnTo>
                  <a:lnTo>
                    <a:pt x="1252" y="65"/>
                  </a:lnTo>
                  <a:lnTo>
                    <a:pt x="1290" y="114"/>
                  </a:lnTo>
                  <a:lnTo>
                    <a:pt x="1325" y="166"/>
                  </a:lnTo>
                  <a:lnTo>
                    <a:pt x="1360" y="217"/>
                  </a:lnTo>
                  <a:lnTo>
                    <a:pt x="1360" y="217"/>
                  </a:lnTo>
                  <a:lnTo>
                    <a:pt x="1383" y="224"/>
                  </a:lnTo>
                  <a:lnTo>
                    <a:pt x="1405" y="232"/>
                  </a:lnTo>
                  <a:lnTo>
                    <a:pt x="1451" y="244"/>
                  </a:lnTo>
                  <a:lnTo>
                    <a:pt x="1474" y="249"/>
                  </a:lnTo>
                  <a:lnTo>
                    <a:pt x="1496" y="256"/>
                  </a:lnTo>
                  <a:lnTo>
                    <a:pt x="1519" y="262"/>
                  </a:lnTo>
                  <a:lnTo>
                    <a:pt x="1540" y="270"/>
                  </a:lnTo>
                  <a:lnTo>
                    <a:pt x="1540" y="270"/>
                  </a:lnTo>
                  <a:lnTo>
                    <a:pt x="1545" y="273"/>
                  </a:lnTo>
                  <a:lnTo>
                    <a:pt x="1549" y="276"/>
                  </a:lnTo>
                  <a:lnTo>
                    <a:pt x="1557" y="282"/>
                  </a:lnTo>
                  <a:lnTo>
                    <a:pt x="1566" y="290"/>
                  </a:lnTo>
                  <a:lnTo>
                    <a:pt x="1575" y="295"/>
                  </a:lnTo>
                  <a:lnTo>
                    <a:pt x="1575" y="295"/>
                  </a:lnTo>
                  <a:lnTo>
                    <a:pt x="1590" y="303"/>
                  </a:lnTo>
                  <a:lnTo>
                    <a:pt x="1604" y="310"/>
                  </a:lnTo>
                  <a:lnTo>
                    <a:pt x="1631" y="327"/>
                  </a:lnTo>
                  <a:lnTo>
                    <a:pt x="1658" y="347"/>
                  </a:lnTo>
                  <a:lnTo>
                    <a:pt x="1684" y="367"/>
                  </a:lnTo>
                  <a:lnTo>
                    <a:pt x="1710" y="388"/>
                  </a:lnTo>
                  <a:lnTo>
                    <a:pt x="1733" y="411"/>
                  </a:lnTo>
                  <a:lnTo>
                    <a:pt x="1779" y="455"/>
                  </a:lnTo>
                  <a:lnTo>
                    <a:pt x="1779" y="455"/>
                  </a:lnTo>
                  <a:lnTo>
                    <a:pt x="1777" y="463"/>
                  </a:lnTo>
                  <a:lnTo>
                    <a:pt x="1776" y="473"/>
                  </a:lnTo>
                  <a:lnTo>
                    <a:pt x="1778" y="494"/>
                  </a:lnTo>
                  <a:lnTo>
                    <a:pt x="1778" y="505"/>
                  </a:lnTo>
                  <a:lnTo>
                    <a:pt x="1779" y="517"/>
                  </a:lnTo>
                  <a:lnTo>
                    <a:pt x="1778" y="527"/>
                  </a:lnTo>
                  <a:lnTo>
                    <a:pt x="1776" y="538"/>
                  </a:lnTo>
                  <a:lnTo>
                    <a:pt x="1776" y="538"/>
                  </a:lnTo>
                  <a:lnTo>
                    <a:pt x="1774" y="547"/>
                  </a:lnTo>
                  <a:lnTo>
                    <a:pt x="1771" y="555"/>
                  </a:lnTo>
                  <a:lnTo>
                    <a:pt x="1762" y="571"/>
                  </a:lnTo>
                  <a:lnTo>
                    <a:pt x="1751" y="587"/>
                  </a:lnTo>
                  <a:lnTo>
                    <a:pt x="1740" y="603"/>
                  </a:lnTo>
                  <a:lnTo>
                    <a:pt x="1727" y="617"/>
                  </a:lnTo>
                  <a:lnTo>
                    <a:pt x="1713" y="632"/>
                  </a:lnTo>
                  <a:lnTo>
                    <a:pt x="1685" y="661"/>
                  </a:lnTo>
                  <a:lnTo>
                    <a:pt x="1685" y="661"/>
                  </a:lnTo>
                  <a:lnTo>
                    <a:pt x="1671" y="676"/>
                  </a:lnTo>
                  <a:lnTo>
                    <a:pt x="1658" y="689"/>
                  </a:lnTo>
                  <a:lnTo>
                    <a:pt x="1644" y="701"/>
                  </a:lnTo>
                  <a:lnTo>
                    <a:pt x="1631" y="712"/>
                  </a:lnTo>
                  <a:lnTo>
                    <a:pt x="1617" y="722"/>
                  </a:lnTo>
                  <a:lnTo>
                    <a:pt x="1602" y="732"/>
                  </a:lnTo>
                  <a:lnTo>
                    <a:pt x="1569" y="752"/>
                  </a:lnTo>
                  <a:lnTo>
                    <a:pt x="1569" y="752"/>
                  </a:lnTo>
                  <a:lnTo>
                    <a:pt x="1554" y="763"/>
                  </a:lnTo>
                  <a:lnTo>
                    <a:pt x="1539" y="773"/>
                  </a:lnTo>
                  <a:lnTo>
                    <a:pt x="1531" y="777"/>
                  </a:lnTo>
                  <a:lnTo>
                    <a:pt x="1522" y="781"/>
                  </a:lnTo>
                  <a:lnTo>
                    <a:pt x="1514" y="784"/>
                  </a:lnTo>
                  <a:lnTo>
                    <a:pt x="1503" y="787"/>
                  </a:lnTo>
                  <a:lnTo>
                    <a:pt x="1503" y="787"/>
                  </a:lnTo>
                  <a:lnTo>
                    <a:pt x="1504" y="797"/>
                  </a:lnTo>
                  <a:lnTo>
                    <a:pt x="1504" y="806"/>
                  </a:lnTo>
                  <a:lnTo>
                    <a:pt x="1503" y="813"/>
                  </a:lnTo>
                  <a:lnTo>
                    <a:pt x="1500" y="821"/>
                  </a:lnTo>
                  <a:lnTo>
                    <a:pt x="1496" y="826"/>
                  </a:lnTo>
                  <a:lnTo>
                    <a:pt x="1492" y="830"/>
                  </a:lnTo>
                  <a:lnTo>
                    <a:pt x="1487" y="834"/>
                  </a:lnTo>
                  <a:lnTo>
                    <a:pt x="1481" y="836"/>
                  </a:lnTo>
                  <a:lnTo>
                    <a:pt x="1475" y="838"/>
                  </a:lnTo>
                  <a:lnTo>
                    <a:pt x="1468" y="839"/>
                  </a:lnTo>
                  <a:lnTo>
                    <a:pt x="1460" y="839"/>
                  </a:lnTo>
                  <a:lnTo>
                    <a:pt x="1451" y="839"/>
                  </a:lnTo>
                  <a:lnTo>
                    <a:pt x="1435" y="836"/>
                  </a:lnTo>
                  <a:lnTo>
                    <a:pt x="1417" y="832"/>
                  </a:lnTo>
                  <a:lnTo>
                    <a:pt x="1417" y="832"/>
                  </a:lnTo>
                  <a:lnTo>
                    <a:pt x="1411" y="840"/>
                  </a:lnTo>
                  <a:lnTo>
                    <a:pt x="1404" y="850"/>
                  </a:lnTo>
                  <a:lnTo>
                    <a:pt x="1395" y="871"/>
                  </a:lnTo>
                  <a:lnTo>
                    <a:pt x="1389" y="881"/>
                  </a:lnTo>
                  <a:lnTo>
                    <a:pt x="1383" y="890"/>
                  </a:lnTo>
                  <a:lnTo>
                    <a:pt x="1380" y="895"/>
                  </a:lnTo>
                  <a:lnTo>
                    <a:pt x="1375" y="898"/>
                  </a:lnTo>
                  <a:lnTo>
                    <a:pt x="1371" y="900"/>
                  </a:lnTo>
                  <a:lnTo>
                    <a:pt x="1366" y="902"/>
                  </a:lnTo>
                  <a:lnTo>
                    <a:pt x="1366" y="902"/>
                  </a:lnTo>
                  <a:lnTo>
                    <a:pt x="1355" y="904"/>
                  </a:lnTo>
                  <a:lnTo>
                    <a:pt x="1345" y="904"/>
                  </a:lnTo>
                  <a:lnTo>
                    <a:pt x="1336" y="902"/>
                  </a:lnTo>
                  <a:lnTo>
                    <a:pt x="1325" y="899"/>
                  </a:lnTo>
                  <a:lnTo>
                    <a:pt x="1305" y="890"/>
                  </a:lnTo>
                  <a:lnTo>
                    <a:pt x="1295" y="886"/>
                  </a:lnTo>
                  <a:lnTo>
                    <a:pt x="1284" y="883"/>
                  </a:lnTo>
                  <a:lnTo>
                    <a:pt x="1284" y="883"/>
                  </a:lnTo>
                  <a:lnTo>
                    <a:pt x="1272" y="884"/>
                  </a:lnTo>
                  <a:lnTo>
                    <a:pt x="1258" y="887"/>
                  </a:lnTo>
                  <a:lnTo>
                    <a:pt x="1245" y="892"/>
                  </a:lnTo>
                  <a:lnTo>
                    <a:pt x="1231" y="897"/>
                  </a:lnTo>
                  <a:lnTo>
                    <a:pt x="1204" y="908"/>
                  </a:lnTo>
                  <a:lnTo>
                    <a:pt x="1190" y="913"/>
                  </a:lnTo>
                  <a:lnTo>
                    <a:pt x="1176" y="917"/>
                  </a:lnTo>
                  <a:lnTo>
                    <a:pt x="1176" y="917"/>
                  </a:lnTo>
                  <a:lnTo>
                    <a:pt x="1171" y="919"/>
                  </a:lnTo>
                  <a:lnTo>
                    <a:pt x="1171" y="919"/>
                  </a:lnTo>
                  <a:lnTo>
                    <a:pt x="1142" y="921"/>
                  </a:lnTo>
                  <a:lnTo>
                    <a:pt x="1111" y="924"/>
                  </a:lnTo>
                  <a:lnTo>
                    <a:pt x="1045" y="929"/>
                  </a:lnTo>
                  <a:lnTo>
                    <a:pt x="1009" y="931"/>
                  </a:lnTo>
                  <a:lnTo>
                    <a:pt x="975" y="933"/>
                  </a:lnTo>
                  <a:lnTo>
                    <a:pt x="939" y="934"/>
                  </a:lnTo>
                  <a:lnTo>
                    <a:pt x="903" y="934"/>
                  </a:lnTo>
                  <a:lnTo>
                    <a:pt x="903" y="934"/>
                  </a:lnTo>
                  <a:lnTo>
                    <a:pt x="896" y="930"/>
                  </a:lnTo>
                  <a:lnTo>
                    <a:pt x="886" y="927"/>
                  </a:lnTo>
                  <a:lnTo>
                    <a:pt x="866" y="923"/>
                  </a:lnTo>
                  <a:lnTo>
                    <a:pt x="856" y="920"/>
                  </a:lnTo>
                  <a:lnTo>
                    <a:pt x="847" y="917"/>
                  </a:lnTo>
                  <a:lnTo>
                    <a:pt x="839" y="913"/>
                  </a:lnTo>
                  <a:lnTo>
                    <a:pt x="835" y="911"/>
                  </a:lnTo>
                  <a:lnTo>
                    <a:pt x="832" y="908"/>
                  </a:lnTo>
                  <a:lnTo>
                    <a:pt x="832" y="908"/>
                  </a:lnTo>
                  <a:lnTo>
                    <a:pt x="830" y="892"/>
                  </a:lnTo>
                  <a:lnTo>
                    <a:pt x="832" y="885"/>
                  </a:lnTo>
                  <a:lnTo>
                    <a:pt x="835" y="878"/>
                  </a:lnTo>
                  <a:lnTo>
                    <a:pt x="835" y="878"/>
                  </a:lnTo>
                  <a:lnTo>
                    <a:pt x="829" y="855"/>
                  </a:lnTo>
                  <a:lnTo>
                    <a:pt x="827" y="832"/>
                  </a:lnTo>
                  <a:lnTo>
                    <a:pt x="825" y="808"/>
                  </a:lnTo>
                  <a:lnTo>
                    <a:pt x="825" y="784"/>
                  </a:lnTo>
                  <a:lnTo>
                    <a:pt x="826" y="761"/>
                  </a:lnTo>
                  <a:lnTo>
                    <a:pt x="828" y="737"/>
                  </a:lnTo>
                  <a:lnTo>
                    <a:pt x="832" y="715"/>
                  </a:lnTo>
                  <a:lnTo>
                    <a:pt x="835" y="691"/>
                  </a:lnTo>
                  <a:lnTo>
                    <a:pt x="839" y="669"/>
                  </a:lnTo>
                  <a:lnTo>
                    <a:pt x="844" y="646"/>
                  </a:lnTo>
                  <a:lnTo>
                    <a:pt x="856" y="602"/>
                  </a:lnTo>
                  <a:lnTo>
                    <a:pt x="870" y="561"/>
                  </a:lnTo>
                  <a:lnTo>
                    <a:pt x="884" y="521"/>
                  </a:lnTo>
                  <a:lnTo>
                    <a:pt x="884" y="521"/>
                  </a:lnTo>
                  <a:lnTo>
                    <a:pt x="879" y="521"/>
                  </a:lnTo>
                  <a:lnTo>
                    <a:pt x="873" y="523"/>
                  </a:lnTo>
                  <a:lnTo>
                    <a:pt x="867" y="525"/>
                  </a:lnTo>
                  <a:lnTo>
                    <a:pt x="862" y="527"/>
                  </a:lnTo>
                  <a:lnTo>
                    <a:pt x="850" y="535"/>
                  </a:lnTo>
                  <a:lnTo>
                    <a:pt x="841" y="544"/>
                  </a:lnTo>
                  <a:lnTo>
                    <a:pt x="841" y="544"/>
                  </a:lnTo>
                  <a:lnTo>
                    <a:pt x="821" y="550"/>
                  </a:lnTo>
                  <a:lnTo>
                    <a:pt x="798" y="557"/>
                  </a:lnTo>
                  <a:lnTo>
                    <a:pt x="777" y="564"/>
                  </a:lnTo>
                  <a:lnTo>
                    <a:pt x="756" y="570"/>
                  </a:lnTo>
                  <a:lnTo>
                    <a:pt x="756" y="570"/>
                  </a:lnTo>
                  <a:lnTo>
                    <a:pt x="727" y="582"/>
                  </a:lnTo>
                  <a:lnTo>
                    <a:pt x="696" y="594"/>
                  </a:lnTo>
                  <a:lnTo>
                    <a:pt x="635" y="620"/>
                  </a:lnTo>
                  <a:lnTo>
                    <a:pt x="572" y="647"/>
                  </a:lnTo>
                  <a:lnTo>
                    <a:pt x="512" y="676"/>
                  </a:lnTo>
                  <a:lnTo>
                    <a:pt x="512" y="676"/>
                  </a:lnTo>
                  <a:lnTo>
                    <a:pt x="485" y="688"/>
                  </a:lnTo>
                  <a:lnTo>
                    <a:pt x="458" y="700"/>
                  </a:lnTo>
                  <a:lnTo>
                    <a:pt x="430" y="711"/>
                  </a:lnTo>
                  <a:lnTo>
                    <a:pt x="404" y="723"/>
                  </a:lnTo>
                  <a:lnTo>
                    <a:pt x="404" y="723"/>
                  </a:lnTo>
                  <a:lnTo>
                    <a:pt x="375" y="737"/>
                  </a:lnTo>
                  <a:lnTo>
                    <a:pt x="348" y="752"/>
                  </a:lnTo>
                  <a:lnTo>
                    <a:pt x="321" y="768"/>
                  </a:lnTo>
                  <a:lnTo>
                    <a:pt x="293" y="784"/>
                  </a:lnTo>
                  <a:lnTo>
                    <a:pt x="293" y="784"/>
                  </a:lnTo>
                  <a:lnTo>
                    <a:pt x="278" y="794"/>
                  </a:lnTo>
                  <a:lnTo>
                    <a:pt x="265" y="804"/>
                  </a:lnTo>
                  <a:lnTo>
                    <a:pt x="253" y="815"/>
                  </a:lnTo>
                  <a:lnTo>
                    <a:pt x="242" y="828"/>
                  </a:lnTo>
                  <a:lnTo>
                    <a:pt x="242" y="828"/>
                  </a:lnTo>
                  <a:lnTo>
                    <a:pt x="248" y="852"/>
                  </a:lnTo>
                  <a:lnTo>
                    <a:pt x="254" y="873"/>
                  </a:lnTo>
                  <a:lnTo>
                    <a:pt x="263" y="896"/>
                  </a:lnTo>
                  <a:lnTo>
                    <a:pt x="271" y="917"/>
                  </a:lnTo>
                  <a:lnTo>
                    <a:pt x="290" y="959"/>
                  </a:lnTo>
                  <a:lnTo>
                    <a:pt x="309" y="1000"/>
                  </a:lnTo>
                  <a:lnTo>
                    <a:pt x="351" y="1082"/>
                  </a:lnTo>
                  <a:lnTo>
                    <a:pt x="371" y="1124"/>
                  </a:lnTo>
                  <a:lnTo>
                    <a:pt x="389" y="1166"/>
                  </a:lnTo>
                  <a:lnTo>
                    <a:pt x="389" y="1166"/>
                  </a:lnTo>
                  <a:lnTo>
                    <a:pt x="404" y="1197"/>
                  </a:lnTo>
                  <a:lnTo>
                    <a:pt x="419" y="1228"/>
                  </a:lnTo>
                  <a:lnTo>
                    <a:pt x="434" y="1260"/>
                  </a:lnTo>
                  <a:lnTo>
                    <a:pt x="450" y="1291"/>
                  </a:lnTo>
                  <a:lnTo>
                    <a:pt x="450" y="1291"/>
                  </a:lnTo>
                  <a:lnTo>
                    <a:pt x="457" y="1301"/>
                  </a:lnTo>
                  <a:lnTo>
                    <a:pt x="462" y="1309"/>
                  </a:lnTo>
                  <a:lnTo>
                    <a:pt x="469" y="1319"/>
                  </a:lnTo>
                  <a:lnTo>
                    <a:pt x="475" y="1328"/>
                  </a:lnTo>
                  <a:lnTo>
                    <a:pt x="475" y="1328"/>
                  </a:lnTo>
                  <a:lnTo>
                    <a:pt x="488" y="1350"/>
                  </a:lnTo>
                  <a:lnTo>
                    <a:pt x="499" y="1371"/>
                  </a:lnTo>
                  <a:lnTo>
                    <a:pt x="521" y="1415"/>
                  </a:lnTo>
                  <a:lnTo>
                    <a:pt x="544" y="1458"/>
                  </a:lnTo>
                  <a:lnTo>
                    <a:pt x="555" y="1479"/>
                  </a:lnTo>
                  <a:lnTo>
                    <a:pt x="569" y="1500"/>
                  </a:lnTo>
                  <a:lnTo>
                    <a:pt x="569" y="1500"/>
                  </a:lnTo>
                  <a:lnTo>
                    <a:pt x="578" y="1516"/>
                  </a:lnTo>
                  <a:lnTo>
                    <a:pt x="586" y="1532"/>
                  </a:lnTo>
                  <a:lnTo>
                    <a:pt x="604" y="1564"/>
                  </a:lnTo>
                  <a:lnTo>
                    <a:pt x="604" y="1564"/>
                  </a:lnTo>
                  <a:lnTo>
                    <a:pt x="610" y="1575"/>
                  </a:lnTo>
                  <a:lnTo>
                    <a:pt x="618" y="1585"/>
                  </a:lnTo>
                  <a:lnTo>
                    <a:pt x="622" y="1591"/>
                  </a:lnTo>
                  <a:lnTo>
                    <a:pt x="624" y="1597"/>
                  </a:lnTo>
                  <a:lnTo>
                    <a:pt x="625" y="1604"/>
                  </a:lnTo>
                  <a:lnTo>
                    <a:pt x="625" y="1611"/>
                  </a:lnTo>
                  <a:lnTo>
                    <a:pt x="625" y="1611"/>
                  </a:lnTo>
                  <a:lnTo>
                    <a:pt x="636" y="1619"/>
                  </a:lnTo>
                  <a:lnTo>
                    <a:pt x="647" y="1626"/>
                  </a:lnTo>
                  <a:lnTo>
                    <a:pt x="670" y="1638"/>
                  </a:lnTo>
                  <a:lnTo>
                    <a:pt x="692" y="1650"/>
                  </a:lnTo>
                  <a:lnTo>
                    <a:pt x="714" y="1660"/>
                  </a:lnTo>
                  <a:lnTo>
                    <a:pt x="724" y="1667"/>
                  </a:lnTo>
                  <a:lnTo>
                    <a:pt x="733" y="1672"/>
                  </a:lnTo>
                  <a:lnTo>
                    <a:pt x="742" y="1680"/>
                  </a:lnTo>
                  <a:lnTo>
                    <a:pt x="749" y="1687"/>
                  </a:lnTo>
                  <a:lnTo>
                    <a:pt x="756" y="1696"/>
                  </a:lnTo>
                  <a:lnTo>
                    <a:pt x="761" y="1704"/>
                  </a:lnTo>
                  <a:lnTo>
                    <a:pt x="764" y="1715"/>
                  </a:lnTo>
                  <a:lnTo>
                    <a:pt x="765" y="1727"/>
                  </a:lnTo>
                  <a:lnTo>
                    <a:pt x="765" y="1727"/>
                  </a:lnTo>
                  <a:lnTo>
                    <a:pt x="778" y="1734"/>
                  </a:lnTo>
                  <a:lnTo>
                    <a:pt x="791" y="1741"/>
                  </a:lnTo>
                  <a:lnTo>
                    <a:pt x="804" y="1746"/>
                  </a:lnTo>
                  <a:lnTo>
                    <a:pt x="817" y="1751"/>
                  </a:lnTo>
                  <a:lnTo>
                    <a:pt x="843" y="1759"/>
                  </a:lnTo>
                  <a:lnTo>
                    <a:pt x="871" y="1766"/>
                  </a:lnTo>
                  <a:lnTo>
                    <a:pt x="871" y="1766"/>
                  </a:lnTo>
                  <a:lnTo>
                    <a:pt x="864" y="1718"/>
                  </a:lnTo>
                  <a:lnTo>
                    <a:pt x="856" y="1672"/>
                  </a:lnTo>
                  <a:lnTo>
                    <a:pt x="842" y="1584"/>
                  </a:lnTo>
                  <a:lnTo>
                    <a:pt x="836" y="1540"/>
                  </a:lnTo>
                  <a:lnTo>
                    <a:pt x="828" y="1496"/>
                  </a:lnTo>
                  <a:lnTo>
                    <a:pt x="820" y="1452"/>
                  </a:lnTo>
                  <a:lnTo>
                    <a:pt x="810" y="1404"/>
                  </a:lnTo>
                  <a:lnTo>
                    <a:pt x="810" y="1404"/>
                  </a:lnTo>
                  <a:lnTo>
                    <a:pt x="810" y="1401"/>
                  </a:lnTo>
                  <a:lnTo>
                    <a:pt x="811" y="1398"/>
                  </a:lnTo>
                  <a:lnTo>
                    <a:pt x="814" y="1394"/>
                  </a:lnTo>
                  <a:lnTo>
                    <a:pt x="819" y="1392"/>
                  </a:lnTo>
                  <a:lnTo>
                    <a:pt x="821" y="1389"/>
                  </a:lnTo>
                  <a:lnTo>
                    <a:pt x="822" y="1387"/>
                  </a:lnTo>
                  <a:lnTo>
                    <a:pt x="822" y="1387"/>
                  </a:lnTo>
                  <a:lnTo>
                    <a:pt x="808" y="1364"/>
                  </a:lnTo>
                  <a:lnTo>
                    <a:pt x="794" y="1338"/>
                  </a:lnTo>
                  <a:lnTo>
                    <a:pt x="779" y="1310"/>
                  </a:lnTo>
                  <a:lnTo>
                    <a:pt x="765" y="1281"/>
                  </a:lnTo>
                  <a:lnTo>
                    <a:pt x="736" y="1221"/>
                  </a:lnTo>
                  <a:lnTo>
                    <a:pt x="708" y="1161"/>
                  </a:lnTo>
                  <a:lnTo>
                    <a:pt x="708" y="1161"/>
                  </a:lnTo>
                  <a:lnTo>
                    <a:pt x="702" y="1148"/>
                  </a:lnTo>
                  <a:lnTo>
                    <a:pt x="696" y="1136"/>
                  </a:lnTo>
                  <a:lnTo>
                    <a:pt x="689" y="1124"/>
                  </a:lnTo>
                  <a:lnTo>
                    <a:pt x="684" y="1112"/>
                  </a:lnTo>
                  <a:lnTo>
                    <a:pt x="684" y="1112"/>
                  </a:lnTo>
                  <a:lnTo>
                    <a:pt x="682" y="1099"/>
                  </a:lnTo>
                  <a:lnTo>
                    <a:pt x="678" y="1085"/>
                  </a:lnTo>
                  <a:lnTo>
                    <a:pt x="675" y="1070"/>
                  </a:lnTo>
                  <a:lnTo>
                    <a:pt x="673" y="1063"/>
                  </a:lnTo>
                  <a:lnTo>
                    <a:pt x="670" y="1055"/>
                  </a:lnTo>
                  <a:lnTo>
                    <a:pt x="670" y="1055"/>
                  </a:lnTo>
                  <a:lnTo>
                    <a:pt x="662" y="1040"/>
                  </a:lnTo>
                  <a:lnTo>
                    <a:pt x="658" y="1034"/>
                  </a:lnTo>
                  <a:lnTo>
                    <a:pt x="655" y="1025"/>
                  </a:lnTo>
                  <a:lnTo>
                    <a:pt x="655" y="1025"/>
                  </a:lnTo>
                  <a:lnTo>
                    <a:pt x="648" y="1011"/>
                  </a:lnTo>
                  <a:lnTo>
                    <a:pt x="641" y="995"/>
                  </a:lnTo>
                  <a:lnTo>
                    <a:pt x="638" y="986"/>
                  </a:lnTo>
                  <a:lnTo>
                    <a:pt x="635" y="977"/>
                  </a:lnTo>
                  <a:lnTo>
                    <a:pt x="632" y="969"/>
                  </a:lnTo>
                  <a:lnTo>
                    <a:pt x="632" y="961"/>
                  </a:lnTo>
                  <a:lnTo>
                    <a:pt x="632" y="961"/>
                  </a:lnTo>
                  <a:lnTo>
                    <a:pt x="633" y="956"/>
                  </a:lnTo>
                  <a:lnTo>
                    <a:pt x="637" y="949"/>
                  </a:lnTo>
                  <a:lnTo>
                    <a:pt x="641" y="943"/>
                  </a:lnTo>
                  <a:lnTo>
                    <a:pt x="646" y="938"/>
                  </a:lnTo>
                  <a:lnTo>
                    <a:pt x="652" y="931"/>
                  </a:lnTo>
                  <a:lnTo>
                    <a:pt x="659" y="925"/>
                  </a:lnTo>
                  <a:lnTo>
                    <a:pt x="674" y="914"/>
                  </a:lnTo>
                  <a:lnTo>
                    <a:pt x="692" y="905"/>
                  </a:lnTo>
                  <a:lnTo>
                    <a:pt x="710" y="899"/>
                  </a:lnTo>
                  <a:lnTo>
                    <a:pt x="718" y="897"/>
                  </a:lnTo>
                  <a:lnTo>
                    <a:pt x="727" y="895"/>
                  </a:lnTo>
                  <a:lnTo>
                    <a:pt x="734" y="895"/>
                  </a:lnTo>
                  <a:lnTo>
                    <a:pt x="741" y="895"/>
                  </a:lnTo>
                  <a:lnTo>
                    <a:pt x="741" y="895"/>
                  </a:lnTo>
                  <a:lnTo>
                    <a:pt x="745" y="900"/>
                  </a:lnTo>
                  <a:lnTo>
                    <a:pt x="748" y="905"/>
                  </a:lnTo>
                  <a:lnTo>
                    <a:pt x="748" y="910"/>
                  </a:lnTo>
                  <a:lnTo>
                    <a:pt x="748" y="913"/>
                  </a:lnTo>
                  <a:lnTo>
                    <a:pt x="748" y="916"/>
                  </a:lnTo>
                  <a:lnTo>
                    <a:pt x="746" y="919"/>
                  </a:lnTo>
                  <a:lnTo>
                    <a:pt x="746" y="919"/>
                  </a:lnTo>
                  <a:lnTo>
                    <a:pt x="774" y="973"/>
                  </a:lnTo>
                  <a:lnTo>
                    <a:pt x="802" y="1027"/>
                  </a:lnTo>
                  <a:lnTo>
                    <a:pt x="828" y="1082"/>
                  </a:lnTo>
                  <a:lnTo>
                    <a:pt x="856" y="1137"/>
                  </a:lnTo>
                  <a:lnTo>
                    <a:pt x="856" y="1137"/>
                  </a:lnTo>
                  <a:lnTo>
                    <a:pt x="878" y="1174"/>
                  </a:lnTo>
                  <a:lnTo>
                    <a:pt x="900" y="1214"/>
                  </a:lnTo>
                  <a:lnTo>
                    <a:pt x="920" y="1254"/>
                  </a:lnTo>
                  <a:lnTo>
                    <a:pt x="940" y="1296"/>
                  </a:lnTo>
                  <a:lnTo>
                    <a:pt x="940" y="1296"/>
                  </a:lnTo>
                  <a:lnTo>
                    <a:pt x="945" y="1309"/>
                  </a:lnTo>
                  <a:lnTo>
                    <a:pt x="951" y="1324"/>
                  </a:lnTo>
                  <a:lnTo>
                    <a:pt x="955" y="1329"/>
                  </a:lnTo>
                  <a:lnTo>
                    <a:pt x="960" y="1335"/>
                  </a:lnTo>
                  <a:lnTo>
                    <a:pt x="965" y="1339"/>
                  </a:lnTo>
                  <a:lnTo>
                    <a:pt x="972" y="1340"/>
                  </a:lnTo>
                  <a:lnTo>
                    <a:pt x="972" y="1340"/>
                  </a:lnTo>
                  <a:lnTo>
                    <a:pt x="970" y="1314"/>
                  </a:lnTo>
                  <a:lnTo>
                    <a:pt x="969" y="1289"/>
                  </a:lnTo>
                  <a:lnTo>
                    <a:pt x="965" y="1234"/>
                  </a:lnTo>
                  <a:lnTo>
                    <a:pt x="963" y="1208"/>
                  </a:lnTo>
                  <a:lnTo>
                    <a:pt x="960" y="1183"/>
                  </a:lnTo>
                  <a:lnTo>
                    <a:pt x="956" y="1158"/>
                  </a:lnTo>
                  <a:lnTo>
                    <a:pt x="954" y="1147"/>
                  </a:lnTo>
                  <a:lnTo>
                    <a:pt x="950" y="1137"/>
                  </a:lnTo>
                  <a:lnTo>
                    <a:pt x="950" y="1137"/>
                  </a:lnTo>
                  <a:lnTo>
                    <a:pt x="965" y="1110"/>
                  </a:lnTo>
                  <a:lnTo>
                    <a:pt x="973" y="1095"/>
                  </a:lnTo>
                  <a:lnTo>
                    <a:pt x="980" y="1078"/>
                  </a:lnTo>
                  <a:lnTo>
                    <a:pt x="987" y="1061"/>
                  </a:lnTo>
                  <a:lnTo>
                    <a:pt x="992" y="1044"/>
                  </a:lnTo>
                  <a:lnTo>
                    <a:pt x="994" y="1025"/>
                  </a:lnTo>
                  <a:lnTo>
                    <a:pt x="994" y="1017"/>
                  </a:lnTo>
                  <a:lnTo>
                    <a:pt x="994" y="1008"/>
                  </a:lnTo>
                  <a:lnTo>
                    <a:pt x="994" y="1008"/>
                  </a:lnTo>
                  <a:lnTo>
                    <a:pt x="1000" y="1007"/>
                  </a:lnTo>
                  <a:lnTo>
                    <a:pt x="1004" y="1007"/>
                  </a:lnTo>
                  <a:lnTo>
                    <a:pt x="1009" y="1008"/>
                  </a:lnTo>
                  <a:lnTo>
                    <a:pt x="1013" y="1010"/>
                  </a:lnTo>
                  <a:lnTo>
                    <a:pt x="1017" y="1013"/>
                  </a:lnTo>
                  <a:lnTo>
                    <a:pt x="1020" y="1015"/>
                  </a:lnTo>
                  <a:lnTo>
                    <a:pt x="1026" y="1022"/>
                  </a:lnTo>
                  <a:lnTo>
                    <a:pt x="1032" y="1031"/>
                  </a:lnTo>
                  <a:lnTo>
                    <a:pt x="1037" y="1039"/>
                  </a:lnTo>
                  <a:lnTo>
                    <a:pt x="1041" y="1048"/>
                  </a:lnTo>
                  <a:lnTo>
                    <a:pt x="1046" y="1055"/>
                  </a:lnTo>
                  <a:lnTo>
                    <a:pt x="1046" y="1055"/>
                  </a:lnTo>
                  <a:lnTo>
                    <a:pt x="1061" y="1077"/>
                  </a:lnTo>
                  <a:lnTo>
                    <a:pt x="1076" y="1097"/>
                  </a:lnTo>
                  <a:lnTo>
                    <a:pt x="1084" y="1106"/>
                  </a:lnTo>
                  <a:lnTo>
                    <a:pt x="1094" y="1114"/>
                  </a:lnTo>
                  <a:lnTo>
                    <a:pt x="1104" y="1122"/>
                  </a:lnTo>
                  <a:lnTo>
                    <a:pt x="1114" y="1129"/>
                  </a:lnTo>
                  <a:lnTo>
                    <a:pt x="1114" y="1129"/>
                  </a:lnTo>
                  <a:lnTo>
                    <a:pt x="1113" y="1146"/>
                  </a:lnTo>
                  <a:lnTo>
                    <a:pt x="1112" y="1162"/>
                  </a:lnTo>
                  <a:lnTo>
                    <a:pt x="1113" y="1180"/>
                  </a:lnTo>
                  <a:lnTo>
                    <a:pt x="1114" y="1196"/>
                  </a:lnTo>
                  <a:lnTo>
                    <a:pt x="1117" y="1229"/>
                  </a:lnTo>
                  <a:lnTo>
                    <a:pt x="1117" y="1245"/>
                  </a:lnTo>
                  <a:lnTo>
                    <a:pt x="1117" y="1262"/>
                  </a:lnTo>
                  <a:lnTo>
                    <a:pt x="1117" y="1262"/>
                  </a:lnTo>
                  <a:lnTo>
                    <a:pt x="1126" y="1232"/>
                  </a:lnTo>
                  <a:lnTo>
                    <a:pt x="1137" y="1202"/>
                  </a:lnTo>
                  <a:lnTo>
                    <a:pt x="1158" y="1143"/>
                  </a:lnTo>
                  <a:lnTo>
                    <a:pt x="1181" y="1087"/>
                  </a:lnTo>
                  <a:lnTo>
                    <a:pt x="1201" y="1033"/>
                  </a:lnTo>
                  <a:lnTo>
                    <a:pt x="1201" y="1033"/>
                  </a:lnTo>
                  <a:lnTo>
                    <a:pt x="1204" y="1031"/>
                  </a:lnTo>
                  <a:lnTo>
                    <a:pt x="1208" y="1029"/>
                  </a:lnTo>
                  <a:lnTo>
                    <a:pt x="1218" y="1027"/>
                  </a:lnTo>
                  <a:lnTo>
                    <a:pt x="1228" y="1029"/>
                  </a:lnTo>
                  <a:lnTo>
                    <a:pt x="1238" y="1030"/>
                  </a:lnTo>
                  <a:lnTo>
                    <a:pt x="1248" y="1033"/>
                  </a:lnTo>
                  <a:lnTo>
                    <a:pt x="1259" y="1037"/>
                  </a:lnTo>
                  <a:lnTo>
                    <a:pt x="1275" y="1046"/>
                  </a:lnTo>
                  <a:lnTo>
                    <a:pt x="1275" y="1046"/>
                  </a:lnTo>
                  <a:lnTo>
                    <a:pt x="1274" y="1052"/>
                  </a:lnTo>
                  <a:lnTo>
                    <a:pt x="1274" y="1057"/>
                  </a:lnTo>
                  <a:lnTo>
                    <a:pt x="1274" y="1063"/>
                  </a:lnTo>
                  <a:lnTo>
                    <a:pt x="1275" y="1068"/>
                  </a:lnTo>
                  <a:lnTo>
                    <a:pt x="1277" y="1072"/>
                  </a:lnTo>
                  <a:lnTo>
                    <a:pt x="1279" y="1077"/>
                  </a:lnTo>
                  <a:lnTo>
                    <a:pt x="1286" y="1083"/>
                  </a:lnTo>
                  <a:lnTo>
                    <a:pt x="1293" y="1090"/>
                  </a:lnTo>
                  <a:lnTo>
                    <a:pt x="1302" y="1095"/>
                  </a:lnTo>
                  <a:lnTo>
                    <a:pt x="1319" y="1105"/>
                  </a:lnTo>
                  <a:lnTo>
                    <a:pt x="1319" y="1105"/>
                  </a:lnTo>
                  <a:lnTo>
                    <a:pt x="1319" y="1116"/>
                  </a:lnTo>
                  <a:lnTo>
                    <a:pt x="1318" y="1128"/>
                  </a:lnTo>
                  <a:lnTo>
                    <a:pt x="1314" y="1140"/>
                  </a:lnTo>
                  <a:lnTo>
                    <a:pt x="1312" y="1151"/>
                  </a:lnTo>
                  <a:lnTo>
                    <a:pt x="1304" y="1172"/>
                  </a:lnTo>
                  <a:lnTo>
                    <a:pt x="1296" y="1193"/>
                  </a:lnTo>
                  <a:lnTo>
                    <a:pt x="1289" y="1214"/>
                  </a:lnTo>
                  <a:lnTo>
                    <a:pt x="1286" y="1225"/>
                  </a:lnTo>
                  <a:lnTo>
                    <a:pt x="1283" y="1235"/>
                  </a:lnTo>
                  <a:lnTo>
                    <a:pt x="1282" y="1246"/>
                  </a:lnTo>
                  <a:lnTo>
                    <a:pt x="1282" y="1258"/>
                  </a:lnTo>
                  <a:lnTo>
                    <a:pt x="1283" y="1269"/>
                  </a:lnTo>
                  <a:lnTo>
                    <a:pt x="1287" y="1281"/>
                  </a:lnTo>
                  <a:lnTo>
                    <a:pt x="1287" y="1281"/>
                  </a:lnTo>
                  <a:lnTo>
                    <a:pt x="1286" y="1289"/>
                  </a:lnTo>
                  <a:lnTo>
                    <a:pt x="1283" y="1294"/>
                  </a:lnTo>
                  <a:lnTo>
                    <a:pt x="1280" y="1301"/>
                  </a:lnTo>
                  <a:lnTo>
                    <a:pt x="1276" y="1305"/>
                  </a:lnTo>
                  <a:lnTo>
                    <a:pt x="1272" y="1309"/>
                  </a:lnTo>
                  <a:lnTo>
                    <a:pt x="1266" y="1312"/>
                  </a:lnTo>
                  <a:lnTo>
                    <a:pt x="1262" y="1316"/>
                  </a:lnTo>
                  <a:lnTo>
                    <a:pt x="1257" y="1317"/>
                  </a:lnTo>
                  <a:lnTo>
                    <a:pt x="1251" y="1318"/>
                  </a:lnTo>
                  <a:lnTo>
                    <a:pt x="1246" y="1318"/>
                  </a:lnTo>
                  <a:lnTo>
                    <a:pt x="1242" y="1316"/>
                  </a:lnTo>
                  <a:lnTo>
                    <a:pt x="1237" y="1313"/>
                  </a:lnTo>
                  <a:lnTo>
                    <a:pt x="1234" y="1310"/>
                  </a:lnTo>
                  <a:lnTo>
                    <a:pt x="1232" y="1305"/>
                  </a:lnTo>
                  <a:lnTo>
                    <a:pt x="1231" y="1298"/>
                  </a:lnTo>
                  <a:lnTo>
                    <a:pt x="1230" y="1291"/>
                  </a:lnTo>
                  <a:lnTo>
                    <a:pt x="1230" y="1291"/>
                  </a:lnTo>
                  <a:lnTo>
                    <a:pt x="1223" y="1312"/>
                  </a:lnTo>
                  <a:lnTo>
                    <a:pt x="1217" y="1333"/>
                  </a:lnTo>
                  <a:lnTo>
                    <a:pt x="1208" y="1352"/>
                  </a:lnTo>
                  <a:lnTo>
                    <a:pt x="1204" y="1362"/>
                  </a:lnTo>
                  <a:lnTo>
                    <a:pt x="1199" y="1370"/>
                  </a:lnTo>
                  <a:lnTo>
                    <a:pt x="1199" y="1370"/>
                  </a:lnTo>
                  <a:lnTo>
                    <a:pt x="1203" y="1373"/>
                  </a:lnTo>
                  <a:lnTo>
                    <a:pt x="1207" y="1379"/>
                  </a:lnTo>
                  <a:lnTo>
                    <a:pt x="1210" y="1384"/>
                  </a:lnTo>
                  <a:lnTo>
                    <a:pt x="1211" y="1390"/>
                  </a:lnTo>
                  <a:lnTo>
                    <a:pt x="1212" y="1397"/>
                  </a:lnTo>
                  <a:lnTo>
                    <a:pt x="1212" y="1404"/>
                  </a:lnTo>
                  <a:lnTo>
                    <a:pt x="1208" y="1419"/>
                  </a:lnTo>
                  <a:lnTo>
                    <a:pt x="1204" y="1435"/>
                  </a:lnTo>
                  <a:lnTo>
                    <a:pt x="1200" y="1453"/>
                  </a:lnTo>
                  <a:lnTo>
                    <a:pt x="1196" y="1469"/>
                  </a:lnTo>
                  <a:lnTo>
                    <a:pt x="1193" y="1483"/>
                  </a:lnTo>
                  <a:lnTo>
                    <a:pt x="1193" y="1483"/>
                  </a:lnTo>
                  <a:lnTo>
                    <a:pt x="1192" y="1503"/>
                  </a:lnTo>
                  <a:lnTo>
                    <a:pt x="1193" y="1523"/>
                  </a:lnTo>
                  <a:lnTo>
                    <a:pt x="1193" y="1544"/>
                  </a:lnTo>
                  <a:lnTo>
                    <a:pt x="1193" y="1564"/>
                  </a:lnTo>
                  <a:lnTo>
                    <a:pt x="1193" y="1564"/>
                  </a:lnTo>
                  <a:lnTo>
                    <a:pt x="1188" y="1625"/>
                  </a:lnTo>
                  <a:lnTo>
                    <a:pt x="1182" y="1684"/>
                  </a:lnTo>
                  <a:lnTo>
                    <a:pt x="1169" y="1791"/>
                  </a:lnTo>
                  <a:lnTo>
                    <a:pt x="1169" y="1791"/>
                  </a:lnTo>
                  <a:lnTo>
                    <a:pt x="1159" y="1797"/>
                  </a:lnTo>
                  <a:lnTo>
                    <a:pt x="1147" y="1804"/>
                  </a:lnTo>
                  <a:lnTo>
                    <a:pt x="1137" y="1809"/>
                  </a:lnTo>
                  <a:lnTo>
                    <a:pt x="1124" y="1814"/>
                  </a:lnTo>
                  <a:lnTo>
                    <a:pt x="1111" y="1819"/>
                  </a:lnTo>
                  <a:lnTo>
                    <a:pt x="1098" y="1822"/>
                  </a:lnTo>
                  <a:lnTo>
                    <a:pt x="1071" y="1827"/>
                  </a:lnTo>
                  <a:lnTo>
                    <a:pt x="1044" y="1831"/>
                  </a:lnTo>
                  <a:lnTo>
                    <a:pt x="1017" y="1832"/>
                  </a:lnTo>
                  <a:lnTo>
                    <a:pt x="991" y="1832"/>
                  </a:lnTo>
                  <a:lnTo>
                    <a:pt x="968" y="1829"/>
                  </a:lnTo>
                  <a:lnTo>
                    <a:pt x="968" y="1829"/>
                  </a:lnTo>
                  <a:close/>
                  <a:moveTo>
                    <a:pt x="23" y="735"/>
                  </a:moveTo>
                  <a:lnTo>
                    <a:pt x="23" y="735"/>
                  </a:lnTo>
                  <a:lnTo>
                    <a:pt x="22" y="743"/>
                  </a:lnTo>
                  <a:lnTo>
                    <a:pt x="24" y="752"/>
                  </a:lnTo>
                  <a:lnTo>
                    <a:pt x="26" y="764"/>
                  </a:lnTo>
                  <a:lnTo>
                    <a:pt x="31" y="775"/>
                  </a:lnTo>
                  <a:lnTo>
                    <a:pt x="39" y="796"/>
                  </a:lnTo>
                  <a:lnTo>
                    <a:pt x="44" y="804"/>
                  </a:lnTo>
                  <a:lnTo>
                    <a:pt x="48" y="809"/>
                  </a:lnTo>
                  <a:lnTo>
                    <a:pt x="48" y="809"/>
                  </a:lnTo>
                  <a:lnTo>
                    <a:pt x="60" y="820"/>
                  </a:lnTo>
                  <a:lnTo>
                    <a:pt x="77" y="832"/>
                  </a:lnTo>
                  <a:lnTo>
                    <a:pt x="77" y="832"/>
                  </a:lnTo>
                  <a:lnTo>
                    <a:pt x="88" y="837"/>
                  </a:lnTo>
                  <a:lnTo>
                    <a:pt x="100" y="841"/>
                  </a:lnTo>
                  <a:lnTo>
                    <a:pt x="112" y="843"/>
                  </a:lnTo>
                  <a:lnTo>
                    <a:pt x="125" y="844"/>
                  </a:lnTo>
                  <a:lnTo>
                    <a:pt x="137" y="844"/>
                  </a:lnTo>
                  <a:lnTo>
                    <a:pt x="148" y="842"/>
                  </a:lnTo>
                  <a:lnTo>
                    <a:pt x="160" y="839"/>
                  </a:lnTo>
                  <a:lnTo>
                    <a:pt x="172" y="835"/>
                  </a:lnTo>
                  <a:lnTo>
                    <a:pt x="183" y="830"/>
                  </a:lnTo>
                  <a:lnTo>
                    <a:pt x="192" y="824"/>
                  </a:lnTo>
                  <a:lnTo>
                    <a:pt x="201" y="818"/>
                  </a:lnTo>
                  <a:lnTo>
                    <a:pt x="208" y="810"/>
                  </a:lnTo>
                  <a:lnTo>
                    <a:pt x="215" y="803"/>
                  </a:lnTo>
                  <a:lnTo>
                    <a:pt x="220" y="794"/>
                  </a:lnTo>
                  <a:lnTo>
                    <a:pt x="223" y="786"/>
                  </a:lnTo>
                  <a:lnTo>
                    <a:pt x="224" y="777"/>
                  </a:lnTo>
                  <a:lnTo>
                    <a:pt x="224" y="777"/>
                  </a:lnTo>
                  <a:lnTo>
                    <a:pt x="232" y="777"/>
                  </a:lnTo>
                  <a:lnTo>
                    <a:pt x="232" y="777"/>
                  </a:lnTo>
                  <a:lnTo>
                    <a:pt x="232" y="773"/>
                  </a:lnTo>
                  <a:lnTo>
                    <a:pt x="233" y="768"/>
                  </a:lnTo>
                  <a:lnTo>
                    <a:pt x="232" y="757"/>
                  </a:lnTo>
                  <a:lnTo>
                    <a:pt x="230" y="743"/>
                  </a:lnTo>
                  <a:lnTo>
                    <a:pt x="230" y="743"/>
                  </a:lnTo>
                  <a:lnTo>
                    <a:pt x="230" y="732"/>
                  </a:lnTo>
                  <a:lnTo>
                    <a:pt x="229" y="723"/>
                  </a:lnTo>
                  <a:lnTo>
                    <a:pt x="227" y="715"/>
                  </a:lnTo>
                  <a:lnTo>
                    <a:pt x="223" y="707"/>
                  </a:lnTo>
                  <a:lnTo>
                    <a:pt x="214" y="691"/>
                  </a:lnTo>
                  <a:lnTo>
                    <a:pt x="202" y="674"/>
                  </a:lnTo>
                  <a:lnTo>
                    <a:pt x="202" y="674"/>
                  </a:lnTo>
                  <a:lnTo>
                    <a:pt x="194" y="670"/>
                  </a:lnTo>
                  <a:lnTo>
                    <a:pt x="186" y="668"/>
                  </a:lnTo>
                  <a:lnTo>
                    <a:pt x="167" y="662"/>
                  </a:lnTo>
                  <a:lnTo>
                    <a:pt x="145" y="657"/>
                  </a:lnTo>
                  <a:lnTo>
                    <a:pt x="135" y="654"/>
                  </a:lnTo>
                  <a:lnTo>
                    <a:pt x="124" y="650"/>
                  </a:lnTo>
                  <a:lnTo>
                    <a:pt x="124" y="650"/>
                  </a:lnTo>
                  <a:lnTo>
                    <a:pt x="109" y="651"/>
                  </a:lnTo>
                  <a:lnTo>
                    <a:pt x="94" y="655"/>
                  </a:lnTo>
                  <a:lnTo>
                    <a:pt x="79" y="660"/>
                  </a:lnTo>
                  <a:lnTo>
                    <a:pt x="65" y="668"/>
                  </a:lnTo>
                  <a:lnTo>
                    <a:pt x="52" y="676"/>
                  </a:lnTo>
                  <a:lnTo>
                    <a:pt x="41" y="686"/>
                  </a:lnTo>
                  <a:lnTo>
                    <a:pt x="37" y="692"/>
                  </a:lnTo>
                  <a:lnTo>
                    <a:pt x="33" y="698"/>
                  </a:lnTo>
                  <a:lnTo>
                    <a:pt x="30" y="704"/>
                  </a:lnTo>
                  <a:lnTo>
                    <a:pt x="27" y="711"/>
                  </a:lnTo>
                  <a:lnTo>
                    <a:pt x="27" y="711"/>
                  </a:lnTo>
                  <a:lnTo>
                    <a:pt x="32" y="712"/>
                  </a:lnTo>
                  <a:lnTo>
                    <a:pt x="33" y="713"/>
                  </a:lnTo>
                  <a:lnTo>
                    <a:pt x="33" y="716"/>
                  </a:lnTo>
                  <a:lnTo>
                    <a:pt x="33" y="716"/>
                  </a:lnTo>
                  <a:lnTo>
                    <a:pt x="29" y="716"/>
                  </a:lnTo>
                  <a:lnTo>
                    <a:pt x="25" y="718"/>
                  </a:lnTo>
                  <a:lnTo>
                    <a:pt x="25" y="718"/>
                  </a:lnTo>
                  <a:lnTo>
                    <a:pt x="27" y="721"/>
                  </a:lnTo>
                  <a:lnTo>
                    <a:pt x="27" y="724"/>
                  </a:lnTo>
                  <a:lnTo>
                    <a:pt x="27" y="727"/>
                  </a:lnTo>
                  <a:lnTo>
                    <a:pt x="26" y="729"/>
                  </a:lnTo>
                  <a:lnTo>
                    <a:pt x="24" y="733"/>
                  </a:lnTo>
                  <a:lnTo>
                    <a:pt x="23" y="735"/>
                  </a:lnTo>
                  <a:lnTo>
                    <a:pt x="23" y="735"/>
                  </a:lnTo>
                  <a:close/>
                  <a:moveTo>
                    <a:pt x="1247" y="91"/>
                  </a:moveTo>
                  <a:lnTo>
                    <a:pt x="1247" y="91"/>
                  </a:lnTo>
                  <a:lnTo>
                    <a:pt x="1234" y="73"/>
                  </a:lnTo>
                  <a:lnTo>
                    <a:pt x="1221" y="56"/>
                  </a:lnTo>
                  <a:lnTo>
                    <a:pt x="1215" y="49"/>
                  </a:lnTo>
                  <a:lnTo>
                    <a:pt x="1207" y="41"/>
                  </a:lnTo>
                  <a:lnTo>
                    <a:pt x="1200" y="35"/>
                  </a:lnTo>
                  <a:lnTo>
                    <a:pt x="1191" y="30"/>
                  </a:lnTo>
                  <a:lnTo>
                    <a:pt x="1191" y="30"/>
                  </a:lnTo>
                  <a:lnTo>
                    <a:pt x="1184" y="26"/>
                  </a:lnTo>
                  <a:lnTo>
                    <a:pt x="1176" y="23"/>
                  </a:lnTo>
                  <a:lnTo>
                    <a:pt x="1170" y="21"/>
                  </a:lnTo>
                  <a:lnTo>
                    <a:pt x="1163" y="20"/>
                  </a:lnTo>
                  <a:lnTo>
                    <a:pt x="1150" y="19"/>
                  </a:lnTo>
                  <a:lnTo>
                    <a:pt x="1137" y="21"/>
                  </a:lnTo>
                  <a:lnTo>
                    <a:pt x="1124" y="23"/>
                  </a:lnTo>
                  <a:lnTo>
                    <a:pt x="1111" y="27"/>
                  </a:lnTo>
                  <a:lnTo>
                    <a:pt x="1085" y="37"/>
                  </a:lnTo>
                  <a:lnTo>
                    <a:pt x="1085" y="37"/>
                  </a:lnTo>
                  <a:lnTo>
                    <a:pt x="1059" y="46"/>
                  </a:lnTo>
                  <a:lnTo>
                    <a:pt x="1032" y="53"/>
                  </a:lnTo>
                  <a:lnTo>
                    <a:pt x="1007" y="62"/>
                  </a:lnTo>
                  <a:lnTo>
                    <a:pt x="996" y="67"/>
                  </a:lnTo>
                  <a:lnTo>
                    <a:pt x="986" y="72"/>
                  </a:lnTo>
                  <a:lnTo>
                    <a:pt x="976" y="78"/>
                  </a:lnTo>
                  <a:lnTo>
                    <a:pt x="968" y="85"/>
                  </a:lnTo>
                  <a:lnTo>
                    <a:pt x="960" y="93"/>
                  </a:lnTo>
                  <a:lnTo>
                    <a:pt x="953" y="102"/>
                  </a:lnTo>
                  <a:lnTo>
                    <a:pt x="947" y="112"/>
                  </a:lnTo>
                  <a:lnTo>
                    <a:pt x="944" y="124"/>
                  </a:lnTo>
                  <a:lnTo>
                    <a:pt x="941" y="138"/>
                  </a:lnTo>
                  <a:lnTo>
                    <a:pt x="940" y="153"/>
                  </a:lnTo>
                  <a:lnTo>
                    <a:pt x="940" y="153"/>
                  </a:lnTo>
                  <a:lnTo>
                    <a:pt x="941" y="177"/>
                  </a:lnTo>
                  <a:lnTo>
                    <a:pt x="943" y="204"/>
                  </a:lnTo>
                  <a:lnTo>
                    <a:pt x="946" y="231"/>
                  </a:lnTo>
                  <a:lnTo>
                    <a:pt x="950" y="258"/>
                  </a:lnTo>
                  <a:lnTo>
                    <a:pt x="958" y="311"/>
                  </a:lnTo>
                  <a:lnTo>
                    <a:pt x="961" y="336"/>
                  </a:lnTo>
                  <a:lnTo>
                    <a:pt x="962" y="359"/>
                  </a:lnTo>
                  <a:lnTo>
                    <a:pt x="962" y="359"/>
                  </a:lnTo>
                  <a:lnTo>
                    <a:pt x="976" y="340"/>
                  </a:lnTo>
                  <a:lnTo>
                    <a:pt x="992" y="323"/>
                  </a:lnTo>
                  <a:lnTo>
                    <a:pt x="1009" y="307"/>
                  </a:lnTo>
                  <a:lnTo>
                    <a:pt x="1027" y="293"/>
                  </a:lnTo>
                  <a:lnTo>
                    <a:pt x="1048" y="280"/>
                  </a:lnTo>
                  <a:lnTo>
                    <a:pt x="1068" y="269"/>
                  </a:lnTo>
                  <a:lnTo>
                    <a:pt x="1091" y="259"/>
                  </a:lnTo>
                  <a:lnTo>
                    <a:pt x="1113" y="249"/>
                  </a:lnTo>
                  <a:lnTo>
                    <a:pt x="1137" y="242"/>
                  </a:lnTo>
                  <a:lnTo>
                    <a:pt x="1162" y="234"/>
                  </a:lnTo>
                  <a:lnTo>
                    <a:pt x="1188" y="228"/>
                  </a:lnTo>
                  <a:lnTo>
                    <a:pt x="1214" y="222"/>
                  </a:lnTo>
                  <a:lnTo>
                    <a:pt x="1242" y="218"/>
                  </a:lnTo>
                  <a:lnTo>
                    <a:pt x="1269" y="214"/>
                  </a:lnTo>
                  <a:lnTo>
                    <a:pt x="1326" y="206"/>
                  </a:lnTo>
                  <a:lnTo>
                    <a:pt x="1326" y="206"/>
                  </a:lnTo>
                  <a:lnTo>
                    <a:pt x="1319" y="191"/>
                  </a:lnTo>
                  <a:lnTo>
                    <a:pt x="1310" y="176"/>
                  </a:lnTo>
                  <a:lnTo>
                    <a:pt x="1301" y="160"/>
                  </a:lnTo>
                  <a:lnTo>
                    <a:pt x="1290" y="146"/>
                  </a:lnTo>
                  <a:lnTo>
                    <a:pt x="1268" y="117"/>
                  </a:lnTo>
                  <a:lnTo>
                    <a:pt x="1247" y="91"/>
                  </a:lnTo>
                  <a:lnTo>
                    <a:pt x="1247" y="91"/>
                  </a:lnTo>
                  <a:close/>
                  <a:moveTo>
                    <a:pt x="1449" y="263"/>
                  </a:moveTo>
                  <a:lnTo>
                    <a:pt x="1449" y="263"/>
                  </a:lnTo>
                  <a:lnTo>
                    <a:pt x="1441" y="262"/>
                  </a:lnTo>
                  <a:lnTo>
                    <a:pt x="1431" y="261"/>
                  </a:lnTo>
                  <a:lnTo>
                    <a:pt x="1422" y="260"/>
                  </a:lnTo>
                  <a:lnTo>
                    <a:pt x="1412" y="259"/>
                  </a:lnTo>
                  <a:lnTo>
                    <a:pt x="1412" y="259"/>
                  </a:lnTo>
                  <a:lnTo>
                    <a:pt x="1386" y="250"/>
                  </a:lnTo>
                  <a:lnTo>
                    <a:pt x="1360" y="241"/>
                  </a:lnTo>
                  <a:lnTo>
                    <a:pt x="1347" y="237"/>
                  </a:lnTo>
                  <a:lnTo>
                    <a:pt x="1334" y="234"/>
                  </a:lnTo>
                  <a:lnTo>
                    <a:pt x="1321" y="232"/>
                  </a:lnTo>
                  <a:lnTo>
                    <a:pt x="1309" y="231"/>
                  </a:lnTo>
                  <a:lnTo>
                    <a:pt x="1309" y="231"/>
                  </a:lnTo>
                  <a:lnTo>
                    <a:pt x="1290" y="232"/>
                  </a:lnTo>
                  <a:lnTo>
                    <a:pt x="1269" y="234"/>
                  </a:lnTo>
                  <a:lnTo>
                    <a:pt x="1249" y="237"/>
                  </a:lnTo>
                  <a:lnTo>
                    <a:pt x="1229" y="241"/>
                  </a:lnTo>
                  <a:lnTo>
                    <a:pt x="1189" y="249"/>
                  </a:lnTo>
                  <a:lnTo>
                    <a:pt x="1154" y="259"/>
                  </a:lnTo>
                  <a:lnTo>
                    <a:pt x="1154" y="259"/>
                  </a:lnTo>
                  <a:lnTo>
                    <a:pt x="1131" y="265"/>
                  </a:lnTo>
                  <a:lnTo>
                    <a:pt x="1110" y="275"/>
                  </a:lnTo>
                  <a:lnTo>
                    <a:pt x="1089" y="284"/>
                  </a:lnTo>
                  <a:lnTo>
                    <a:pt x="1069" y="296"/>
                  </a:lnTo>
                  <a:lnTo>
                    <a:pt x="1050" y="308"/>
                  </a:lnTo>
                  <a:lnTo>
                    <a:pt x="1033" y="321"/>
                  </a:lnTo>
                  <a:lnTo>
                    <a:pt x="1016" y="335"/>
                  </a:lnTo>
                  <a:lnTo>
                    <a:pt x="1002" y="350"/>
                  </a:lnTo>
                  <a:lnTo>
                    <a:pt x="1002" y="350"/>
                  </a:lnTo>
                  <a:lnTo>
                    <a:pt x="995" y="355"/>
                  </a:lnTo>
                  <a:lnTo>
                    <a:pt x="990" y="359"/>
                  </a:lnTo>
                  <a:lnTo>
                    <a:pt x="985" y="365"/>
                  </a:lnTo>
                  <a:lnTo>
                    <a:pt x="979" y="369"/>
                  </a:lnTo>
                  <a:lnTo>
                    <a:pt x="979" y="369"/>
                  </a:lnTo>
                  <a:lnTo>
                    <a:pt x="969" y="382"/>
                  </a:lnTo>
                  <a:lnTo>
                    <a:pt x="960" y="397"/>
                  </a:lnTo>
                  <a:lnTo>
                    <a:pt x="953" y="412"/>
                  </a:lnTo>
                  <a:lnTo>
                    <a:pt x="945" y="429"/>
                  </a:lnTo>
                  <a:lnTo>
                    <a:pt x="933" y="462"/>
                  </a:lnTo>
                  <a:lnTo>
                    <a:pt x="927" y="479"/>
                  </a:lnTo>
                  <a:lnTo>
                    <a:pt x="920" y="496"/>
                  </a:lnTo>
                  <a:lnTo>
                    <a:pt x="920" y="496"/>
                  </a:lnTo>
                  <a:lnTo>
                    <a:pt x="912" y="517"/>
                  </a:lnTo>
                  <a:lnTo>
                    <a:pt x="901" y="536"/>
                  </a:lnTo>
                  <a:lnTo>
                    <a:pt x="892" y="555"/>
                  </a:lnTo>
                  <a:lnTo>
                    <a:pt x="884" y="576"/>
                  </a:lnTo>
                  <a:lnTo>
                    <a:pt x="884" y="576"/>
                  </a:lnTo>
                  <a:lnTo>
                    <a:pt x="878" y="594"/>
                  </a:lnTo>
                  <a:lnTo>
                    <a:pt x="874" y="612"/>
                  </a:lnTo>
                  <a:lnTo>
                    <a:pt x="870" y="631"/>
                  </a:lnTo>
                  <a:lnTo>
                    <a:pt x="866" y="650"/>
                  </a:lnTo>
                  <a:lnTo>
                    <a:pt x="866" y="650"/>
                  </a:lnTo>
                  <a:lnTo>
                    <a:pt x="860" y="673"/>
                  </a:lnTo>
                  <a:lnTo>
                    <a:pt x="855" y="698"/>
                  </a:lnTo>
                  <a:lnTo>
                    <a:pt x="851" y="722"/>
                  </a:lnTo>
                  <a:lnTo>
                    <a:pt x="848" y="748"/>
                  </a:lnTo>
                  <a:lnTo>
                    <a:pt x="845" y="774"/>
                  </a:lnTo>
                  <a:lnTo>
                    <a:pt x="844" y="801"/>
                  </a:lnTo>
                  <a:lnTo>
                    <a:pt x="845" y="829"/>
                  </a:lnTo>
                  <a:lnTo>
                    <a:pt x="849" y="858"/>
                  </a:lnTo>
                  <a:lnTo>
                    <a:pt x="849" y="858"/>
                  </a:lnTo>
                  <a:lnTo>
                    <a:pt x="849" y="852"/>
                  </a:lnTo>
                  <a:lnTo>
                    <a:pt x="850" y="847"/>
                  </a:lnTo>
                  <a:lnTo>
                    <a:pt x="852" y="842"/>
                  </a:lnTo>
                  <a:lnTo>
                    <a:pt x="854" y="839"/>
                  </a:lnTo>
                  <a:lnTo>
                    <a:pt x="858" y="832"/>
                  </a:lnTo>
                  <a:lnTo>
                    <a:pt x="860" y="826"/>
                  </a:lnTo>
                  <a:lnTo>
                    <a:pt x="862" y="822"/>
                  </a:lnTo>
                  <a:lnTo>
                    <a:pt x="862" y="822"/>
                  </a:lnTo>
                  <a:lnTo>
                    <a:pt x="880" y="805"/>
                  </a:lnTo>
                  <a:lnTo>
                    <a:pt x="897" y="788"/>
                  </a:lnTo>
                  <a:lnTo>
                    <a:pt x="931" y="751"/>
                  </a:lnTo>
                  <a:lnTo>
                    <a:pt x="948" y="733"/>
                  </a:lnTo>
                  <a:lnTo>
                    <a:pt x="965" y="715"/>
                  </a:lnTo>
                  <a:lnTo>
                    <a:pt x="984" y="697"/>
                  </a:lnTo>
                  <a:lnTo>
                    <a:pt x="1004" y="678"/>
                  </a:lnTo>
                  <a:lnTo>
                    <a:pt x="1004" y="678"/>
                  </a:lnTo>
                  <a:lnTo>
                    <a:pt x="1024" y="663"/>
                  </a:lnTo>
                  <a:lnTo>
                    <a:pt x="1045" y="648"/>
                  </a:lnTo>
                  <a:lnTo>
                    <a:pt x="1065" y="635"/>
                  </a:lnTo>
                  <a:lnTo>
                    <a:pt x="1086" y="621"/>
                  </a:lnTo>
                  <a:lnTo>
                    <a:pt x="1131" y="594"/>
                  </a:lnTo>
                  <a:lnTo>
                    <a:pt x="1178" y="568"/>
                  </a:lnTo>
                  <a:lnTo>
                    <a:pt x="1178" y="568"/>
                  </a:lnTo>
                  <a:lnTo>
                    <a:pt x="1208" y="552"/>
                  </a:lnTo>
                  <a:lnTo>
                    <a:pt x="1241" y="536"/>
                  </a:lnTo>
                  <a:lnTo>
                    <a:pt x="1272" y="521"/>
                  </a:lnTo>
                  <a:lnTo>
                    <a:pt x="1305" y="506"/>
                  </a:lnTo>
                  <a:lnTo>
                    <a:pt x="1338" y="492"/>
                  </a:lnTo>
                  <a:lnTo>
                    <a:pt x="1372" y="480"/>
                  </a:lnTo>
                  <a:lnTo>
                    <a:pt x="1407" y="469"/>
                  </a:lnTo>
                  <a:lnTo>
                    <a:pt x="1441" y="458"/>
                  </a:lnTo>
                  <a:lnTo>
                    <a:pt x="1476" y="449"/>
                  </a:lnTo>
                  <a:lnTo>
                    <a:pt x="1513" y="442"/>
                  </a:lnTo>
                  <a:lnTo>
                    <a:pt x="1548" y="436"/>
                  </a:lnTo>
                  <a:lnTo>
                    <a:pt x="1584" y="432"/>
                  </a:lnTo>
                  <a:lnTo>
                    <a:pt x="1621" y="430"/>
                  </a:lnTo>
                  <a:lnTo>
                    <a:pt x="1657" y="430"/>
                  </a:lnTo>
                  <a:lnTo>
                    <a:pt x="1693" y="433"/>
                  </a:lnTo>
                  <a:lnTo>
                    <a:pt x="1730" y="438"/>
                  </a:lnTo>
                  <a:lnTo>
                    <a:pt x="1730" y="438"/>
                  </a:lnTo>
                  <a:lnTo>
                    <a:pt x="1702" y="410"/>
                  </a:lnTo>
                  <a:lnTo>
                    <a:pt x="1673" y="382"/>
                  </a:lnTo>
                  <a:lnTo>
                    <a:pt x="1657" y="369"/>
                  </a:lnTo>
                  <a:lnTo>
                    <a:pt x="1642" y="356"/>
                  </a:lnTo>
                  <a:lnTo>
                    <a:pt x="1625" y="344"/>
                  </a:lnTo>
                  <a:lnTo>
                    <a:pt x="1608" y="333"/>
                  </a:lnTo>
                  <a:lnTo>
                    <a:pt x="1591" y="322"/>
                  </a:lnTo>
                  <a:lnTo>
                    <a:pt x="1572" y="311"/>
                  </a:lnTo>
                  <a:lnTo>
                    <a:pt x="1553" y="302"/>
                  </a:lnTo>
                  <a:lnTo>
                    <a:pt x="1534" y="292"/>
                  </a:lnTo>
                  <a:lnTo>
                    <a:pt x="1514" y="283"/>
                  </a:lnTo>
                  <a:lnTo>
                    <a:pt x="1493" y="276"/>
                  </a:lnTo>
                  <a:lnTo>
                    <a:pt x="1472" y="269"/>
                  </a:lnTo>
                  <a:lnTo>
                    <a:pt x="1449" y="263"/>
                  </a:lnTo>
                  <a:lnTo>
                    <a:pt x="1449" y="263"/>
                  </a:lnTo>
                  <a:close/>
                  <a:moveTo>
                    <a:pt x="869" y="426"/>
                  </a:moveTo>
                  <a:lnTo>
                    <a:pt x="869" y="426"/>
                  </a:lnTo>
                  <a:lnTo>
                    <a:pt x="875" y="429"/>
                  </a:lnTo>
                  <a:lnTo>
                    <a:pt x="881" y="433"/>
                  </a:lnTo>
                  <a:lnTo>
                    <a:pt x="888" y="440"/>
                  </a:lnTo>
                  <a:lnTo>
                    <a:pt x="892" y="444"/>
                  </a:lnTo>
                  <a:lnTo>
                    <a:pt x="897" y="446"/>
                  </a:lnTo>
                  <a:lnTo>
                    <a:pt x="902" y="449"/>
                  </a:lnTo>
                  <a:lnTo>
                    <a:pt x="911" y="453"/>
                  </a:lnTo>
                  <a:lnTo>
                    <a:pt x="911" y="453"/>
                  </a:lnTo>
                  <a:lnTo>
                    <a:pt x="913" y="449"/>
                  </a:lnTo>
                  <a:lnTo>
                    <a:pt x="915" y="445"/>
                  </a:lnTo>
                  <a:lnTo>
                    <a:pt x="918" y="438"/>
                  </a:lnTo>
                  <a:lnTo>
                    <a:pt x="919" y="430"/>
                  </a:lnTo>
                  <a:lnTo>
                    <a:pt x="923" y="423"/>
                  </a:lnTo>
                  <a:lnTo>
                    <a:pt x="923" y="423"/>
                  </a:lnTo>
                  <a:lnTo>
                    <a:pt x="915" y="418"/>
                  </a:lnTo>
                  <a:lnTo>
                    <a:pt x="908" y="413"/>
                  </a:lnTo>
                  <a:lnTo>
                    <a:pt x="901" y="406"/>
                  </a:lnTo>
                  <a:lnTo>
                    <a:pt x="897" y="400"/>
                  </a:lnTo>
                  <a:lnTo>
                    <a:pt x="894" y="393"/>
                  </a:lnTo>
                  <a:lnTo>
                    <a:pt x="892" y="385"/>
                  </a:lnTo>
                  <a:lnTo>
                    <a:pt x="890" y="376"/>
                  </a:lnTo>
                  <a:lnTo>
                    <a:pt x="890" y="369"/>
                  </a:lnTo>
                  <a:lnTo>
                    <a:pt x="892" y="362"/>
                  </a:lnTo>
                  <a:lnTo>
                    <a:pt x="895" y="354"/>
                  </a:lnTo>
                  <a:lnTo>
                    <a:pt x="899" y="348"/>
                  </a:lnTo>
                  <a:lnTo>
                    <a:pt x="904" y="341"/>
                  </a:lnTo>
                  <a:lnTo>
                    <a:pt x="912" y="336"/>
                  </a:lnTo>
                  <a:lnTo>
                    <a:pt x="919" y="332"/>
                  </a:lnTo>
                  <a:lnTo>
                    <a:pt x="929" y="328"/>
                  </a:lnTo>
                  <a:lnTo>
                    <a:pt x="940" y="327"/>
                  </a:lnTo>
                  <a:lnTo>
                    <a:pt x="940" y="327"/>
                  </a:lnTo>
                  <a:lnTo>
                    <a:pt x="939" y="322"/>
                  </a:lnTo>
                  <a:lnTo>
                    <a:pt x="938" y="317"/>
                  </a:lnTo>
                  <a:lnTo>
                    <a:pt x="938" y="306"/>
                  </a:lnTo>
                  <a:lnTo>
                    <a:pt x="936" y="296"/>
                  </a:lnTo>
                  <a:lnTo>
                    <a:pt x="934" y="293"/>
                  </a:lnTo>
                  <a:lnTo>
                    <a:pt x="932" y="290"/>
                  </a:lnTo>
                  <a:lnTo>
                    <a:pt x="932" y="290"/>
                  </a:lnTo>
                  <a:lnTo>
                    <a:pt x="923" y="293"/>
                  </a:lnTo>
                  <a:lnTo>
                    <a:pt x="912" y="297"/>
                  </a:lnTo>
                  <a:lnTo>
                    <a:pt x="903" y="302"/>
                  </a:lnTo>
                  <a:lnTo>
                    <a:pt x="895" y="308"/>
                  </a:lnTo>
                  <a:lnTo>
                    <a:pt x="888" y="314"/>
                  </a:lnTo>
                  <a:lnTo>
                    <a:pt x="882" y="321"/>
                  </a:lnTo>
                  <a:lnTo>
                    <a:pt x="875" y="329"/>
                  </a:lnTo>
                  <a:lnTo>
                    <a:pt x="871" y="338"/>
                  </a:lnTo>
                  <a:lnTo>
                    <a:pt x="868" y="348"/>
                  </a:lnTo>
                  <a:lnTo>
                    <a:pt x="865" y="357"/>
                  </a:lnTo>
                  <a:lnTo>
                    <a:pt x="863" y="367"/>
                  </a:lnTo>
                  <a:lnTo>
                    <a:pt x="863" y="378"/>
                  </a:lnTo>
                  <a:lnTo>
                    <a:pt x="863" y="389"/>
                  </a:lnTo>
                  <a:lnTo>
                    <a:pt x="864" y="401"/>
                  </a:lnTo>
                  <a:lnTo>
                    <a:pt x="866" y="413"/>
                  </a:lnTo>
                  <a:lnTo>
                    <a:pt x="869" y="426"/>
                  </a:lnTo>
                  <a:lnTo>
                    <a:pt x="869" y="426"/>
                  </a:lnTo>
                  <a:close/>
                  <a:moveTo>
                    <a:pt x="689" y="391"/>
                  </a:moveTo>
                  <a:lnTo>
                    <a:pt x="689" y="391"/>
                  </a:lnTo>
                  <a:lnTo>
                    <a:pt x="674" y="399"/>
                  </a:lnTo>
                  <a:lnTo>
                    <a:pt x="660" y="409"/>
                  </a:lnTo>
                  <a:lnTo>
                    <a:pt x="645" y="417"/>
                  </a:lnTo>
                  <a:lnTo>
                    <a:pt x="630" y="426"/>
                  </a:lnTo>
                  <a:lnTo>
                    <a:pt x="630" y="426"/>
                  </a:lnTo>
                  <a:lnTo>
                    <a:pt x="517" y="474"/>
                  </a:lnTo>
                  <a:lnTo>
                    <a:pt x="405" y="523"/>
                  </a:lnTo>
                  <a:lnTo>
                    <a:pt x="350" y="548"/>
                  </a:lnTo>
                  <a:lnTo>
                    <a:pt x="295" y="574"/>
                  </a:lnTo>
                  <a:lnTo>
                    <a:pt x="242" y="601"/>
                  </a:lnTo>
                  <a:lnTo>
                    <a:pt x="190" y="629"/>
                  </a:lnTo>
                  <a:lnTo>
                    <a:pt x="190" y="629"/>
                  </a:lnTo>
                  <a:lnTo>
                    <a:pt x="192" y="630"/>
                  </a:lnTo>
                  <a:lnTo>
                    <a:pt x="194" y="631"/>
                  </a:lnTo>
                  <a:lnTo>
                    <a:pt x="197" y="636"/>
                  </a:lnTo>
                  <a:lnTo>
                    <a:pt x="199" y="638"/>
                  </a:lnTo>
                  <a:lnTo>
                    <a:pt x="201" y="640"/>
                  </a:lnTo>
                  <a:lnTo>
                    <a:pt x="204" y="642"/>
                  </a:lnTo>
                  <a:lnTo>
                    <a:pt x="209" y="642"/>
                  </a:lnTo>
                  <a:lnTo>
                    <a:pt x="209" y="642"/>
                  </a:lnTo>
                  <a:lnTo>
                    <a:pt x="213" y="641"/>
                  </a:lnTo>
                  <a:lnTo>
                    <a:pt x="216" y="640"/>
                  </a:lnTo>
                  <a:lnTo>
                    <a:pt x="223" y="635"/>
                  </a:lnTo>
                  <a:lnTo>
                    <a:pt x="230" y="629"/>
                  </a:lnTo>
                  <a:lnTo>
                    <a:pt x="236" y="625"/>
                  </a:lnTo>
                  <a:lnTo>
                    <a:pt x="236" y="625"/>
                  </a:lnTo>
                  <a:lnTo>
                    <a:pt x="259" y="612"/>
                  </a:lnTo>
                  <a:lnTo>
                    <a:pt x="283" y="599"/>
                  </a:lnTo>
                  <a:lnTo>
                    <a:pt x="327" y="578"/>
                  </a:lnTo>
                  <a:lnTo>
                    <a:pt x="327" y="578"/>
                  </a:lnTo>
                  <a:lnTo>
                    <a:pt x="356" y="565"/>
                  </a:lnTo>
                  <a:lnTo>
                    <a:pt x="387" y="552"/>
                  </a:lnTo>
                  <a:lnTo>
                    <a:pt x="417" y="539"/>
                  </a:lnTo>
                  <a:lnTo>
                    <a:pt x="448" y="526"/>
                  </a:lnTo>
                  <a:lnTo>
                    <a:pt x="448" y="526"/>
                  </a:lnTo>
                  <a:lnTo>
                    <a:pt x="473" y="516"/>
                  </a:lnTo>
                  <a:lnTo>
                    <a:pt x="498" y="506"/>
                  </a:lnTo>
                  <a:lnTo>
                    <a:pt x="547" y="487"/>
                  </a:lnTo>
                  <a:lnTo>
                    <a:pt x="596" y="468"/>
                  </a:lnTo>
                  <a:lnTo>
                    <a:pt x="620" y="458"/>
                  </a:lnTo>
                  <a:lnTo>
                    <a:pt x="642" y="447"/>
                  </a:lnTo>
                  <a:lnTo>
                    <a:pt x="642" y="447"/>
                  </a:lnTo>
                  <a:lnTo>
                    <a:pt x="743" y="401"/>
                  </a:lnTo>
                  <a:lnTo>
                    <a:pt x="791" y="380"/>
                  </a:lnTo>
                  <a:lnTo>
                    <a:pt x="839" y="359"/>
                  </a:lnTo>
                  <a:lnTo>
                    <a:pt x="839" y="359"/>
                  </a:lnTo>
                  <a:lnTo>
                    <a:pt x="840" y="354"/>
                  </a:lnTo>
                  <a:lnTo>
                    <a:pt x="842" y="349"/>
                  </a:lnTo>
                  <a:lnTo>
                    <a:pt x="848" y="338"/>
                  </a:lnTo>
                  <a:lnTo>
                    <a:pt x="851" y="333"/>
                  </a:lnTo>
                  <a:lnTo>
                    <a:pt x="852" y="327"/>
                  </a:lnTo>
                  <a:lnTo>
                    <a:pt x="853" y="322"/>
                  </a:lnTo>
                  <a:lnTo>
                    <a:pt x="852" y="318"/>
                  </a:lnTo>
                  <a:lnTo>
                    <a:pt x="852" y="318"/>
                  </a:lnTo>
                  <a:lnTo>
                    <a:pt x="833" y="329"/>
                  </a:lnTo>
                  <a:lnTo>
                    <a:pt x="813" y="340"/>
                  </a:lnTo>
                  <a:lnTo>
                    <a:pt x="793" y="349"/>
                  </a:lnTo>
                  <a:lnTo>
                    <a:pt x="773" y="357"/>
                  </a:lnTo>
                  <a:lnTo>
                    <a:pt x="731" y="373"/>
                  </a:lnTo>
                  <a:lnTo>
                    <a:pt x="710" y="382"/>
                  </a:lnTo>
                  <a:lnTo>
                    <a:pt x="689" y="391"/>
                  </a:lnTo>
                  <a:lnTo>
                    <a:pt x="689" y="391"/>
                  </a:lnTo>
                  <a:close/>
                  <a:moveTo>
                    <a:pt x="935" y="401"/>
                  </a:moveTo>
                  <a:lnTo>
                    <a:pt x="935" y="401"/>
                  </a:lnTo>
                  <a:lnTo>
                    <a:pt x="942" y="387"/>
                  </a:lnTo>
                  <a:lnTo>
                    <a:pt x="944" y="380"/>
                  </a:lnTo>
                  <a:lnTo>
                    <a:pt x="945" y="373"/>
                  </a:lnTo>
                  <a:lnTo>
                    <a:pt x="945" y="366"/>
                  </a:lnTo>
                  <a:lnTo>
                    <a:pt x="944" y="359"/>
                  </a:lnTo>
                  <a:lnTo>
                    <a:pt x="942" y="353"/>
                  </a:lnTo>
                  <a:lnTo>
                    <a:pt x="938" y="347"/>
                  </a:lnTo>
                  <a:lnTo>
                    <a:pt x="938" y="347"/>
                  </a:lnTo>
                  <a:lnTo>
                    <a:pt x="934" y="349"/>
                  </a:lnTo>
                  <a:lnTo>
                    <a:pt x="931" y="351"/>
                  </a:lnTo>
                  <a:lnTo>
                    <a:pt x="926" y="356"/>
                  </a:lnTo>
                  <a:lnTo>
                    <a:pt x="923" y="364"/>
                  </a:lnTo>
                  <a:lnTo>
                    <a:pt x="920" y="372"/>
                  </a:lnTo>
                  <a:lnTo>
                    <a:pt x="920" y="381"/>
                  </a:lnTo>
                  <a:lnTo>
                    <a:pt x="922" y="385"/>
                  </a:lnTo>
                  <a:lnTo>
                    <a:pt x="923" y="389"/>
                  </a:lnTo>
                  <a:lnTo>
                    <a:pt x="925" y="393"/>
                  </a:lnTo>
                  <a:lnTo>
                    <a:pt x="928" y="396"/>
                  </a:lnTo>
                  <a:lnTo>
                    <a:pt x="931" y="399"/>
                  </a:lnTo>
                  <a:lnTo>
                    <a:pt x="935" y="401"/>
                  </a:lnTo>
                  <a:lnTo>
                    <a:pt x="935" y="401"/>
                  </a:lnTo>
                  <a:close/>
                  <a:moveTo>
                    <a:pt x="837" y="409"/>
                  </a:moveTo>
                  <a:lnTo>
                    <a:pt x="837" y="409"/>
                  </a:lnTo>
                  <a:lnTo>
                    <a:pt x="838" y="404"/>
                  </a:lnTo>
                  <a:lnTo>
                    <a:pt x="838" y="401"/>
                  </a:lnTo>
                  <a:lnTo>
                    <a:pt x="837" y="396"/>
                  </a:lnTo>
                  <a:lnTo>
                    <a:pt x="835" y="389"/>
                  </a:lnTo>
                  <a:lnTo>
                    <a:pt x="834" y="385"/>
                  </a:lnTo>
                  <a:lnTo>
                    <a:pt x="835" y="381"/>
                  </a:lnTo>
                  <a:lnTo>
                    <a:pt x="835" y="381"/>
                  </a:lnTo>
                  <a:lnTo>
                    <a:pt x="829" y="381"/>
                  </a:lnTo>
                  <a:lnTo>
                    <a:pt x="829" y="381"/>
                  </a:lnTo>
                  <a:lnTo>
                    <a:pt x="766" y="411"/>
                  </a:lnTo>
                  <a:lnTo>
                    <a:pt x="705" y="441"/>
                  </a:lnTo>
                  <a:lnTo>
                    <a:pt x="674" y="455"/>
                  </a:lnTo>
                  <a:lnTo>
                    <a:pt x="642" y="469"/>
                  </a:lnTo>
                  <a:lnTo>
                    <a:pt x="610" y="480"/>
                  </a:lnTo>
                  <a:lnTo>
                    <a:pt x="576" y="492"/>
                  </a:lnTo>
                  <a:lnTo>
                    <a:pt x="576" y="492"/>
                  </a:lnTo>
                  <a:lnTo>
                    <a:pt x="567" y="497"/>
                  </a:lnTo>
                  <a:lnTo>
                    <a:pt x="556" y="504"/>
                  </a:lnTo>
                  <a:lnTo>
                    <a:pt x="534" y="514"/>
                  </a:lnTo>
                  <a:lnTo>
                    <a:pt x="510" y="522"/>
                  </a:lnTo>
                  <a:lnTo>
                    <a:pt x="485" y="532"/>
                  </a:lnTo>
                  <a:lnTo>
                    <a:pt x="485" y="532"/>
                  </a:lnTo>
                  <a:lnTo>
                    <a:pt x="463" y="541"/>
                  </a:lnTo>
                  <a:lnTo>
                    <a:pt x="442" y="552"/>
                  </a:lnTo>
                  <a:lnTo>
                    <a:pt x="419" y="563"/>
                  </a:lnTo>
                  <a:lnTo>
                    <a:pt x="397" y="574"/>
                  </a:lnTo>
                  <a:lnTo>
                    <a:pt x="397" y="574"/>
                  </a:lnTo>
                  <a:lnTo>
                    <a:pt x="322" y="603"/>
                  </a:lnTo>
                  <a:lnTo>
                    <a:pt x="284" y="621"/>
                  </a:lnTo>
                  <a:lnTo>
                    <a:pt x="251" y="637"/>
                  </a:lnTo>
                  <a:lnTo>
                    <a:pt x="251" y="637"/>
                  </a:lnTo>
                  <a:lnTo>
                    <a:pt x="244" y="642"/>
                  </a:lnTo>
                  <a:lnTo>
                    <a:pt x="238" y="646"/>
                  </a:lnTo>
                  <a:lnTo>
                    <a:pt x="235" y="652"/>
                  </a:lnTo>
                  <a:lnTo>
                    <a:pt x="234" y="657"/>
                  </a:lnTo>
                  <a:lnTo>
                    <a:pt x="234" y="662"/>
                  </a:lnTo>
                  <a:lnTo>
                    <a:pt x="235" y="668"/>
                  </a:lnTo>
                  <a:lnTo>
                    <a:pt x="237" y="673"/>
                  </a:lnTo>
                  <a:lnTo>
                    <a:pt x="241" y="678"/>
                  </a:lnTo>
                  <a:lnTo>
                    <a:pt x="248" y="690"/>
                  </a:lnTo>
                  <a:lnTo>
                    <a:pt x="257" y="702"/>
                  </a:lnTo>
                  <a:lnTo>
                    <a:pt x="263" y="714"/>
                  </a:lnTo>
                  <a:lnTo>
                    <a:pt x="265" y="719"/>
                  </a:lnTo>
                  <a:lnTo>
                    <a:pt x="266" y="726"/>
                  </a:lnTo>
                  <a:lnTo>
                    <a:pt x="266" y="726"/>
                  </a:lnTo>
                  <a:lnTo>
                    <a:pt x="304" y="707"/>
                  </a:lnTo>
                  <a:lnTo>
                    <a:pt x="341" y="690"/>
                  </a:lnTo>
                  <a:lnTo>
                    <a:pt x="417" y="658"/>
                  </a:lnTo>
                  <a:lnTo>
                    <a:pt x="570" y="594"/>
                  </a:lnTo>
                  <a:lnTo>
                    <a:pt x="645" y="562"/>
                  </a:lnTo>
                  <a:lnTo>
                    <a:pt x="720" y="527"/>
                  </a:lnTo>
                  <a:lnTo>
                    <a:pt x="757" y="510"/>
                  </a:lnTo>
                  <a:lnTo>
                    <a:pt x="793" y="492"/>
                  </a:lnTo>
                  <a:lnTo>
                    <a:pt x="828" y="473"/>
                  </a:lnTo>
                  <a:lnTo>
                    <a:pt x="864" y="453"/>
                  </a:lnTo>
                  <a:lnTo>
                    <a:pt x="864" y="453"/>
                  </a:lnTo>
                  <a:lnTo>
                    <a:pt x="862" y="451"/>
                  </a:lnTo>
                  <a:lnTo>
                    <a:pt x="859" y="450"/>
                  </a:lnTo>
                  <a:lnTo>
                    <a:pt x="855" y="446"/>
                  </a:lnTo>
                  <a:lnTo>
                    <a:pt x="853" y="441"/>
                  </a:lnTo>
                  <a:lnTo>
                    <a:pt x="850" y="433"/>
                  </a:lnTo>
                  <a:lnTo>
                    <a:pt x="844" y="419"/>
                  </a:lnTo>
                  <a:lnTo>
                    <a:pt x="841" y="413"/>
                  </a:lnTo>
                  <a:lnTo>
                    <a:pt x="837" y="409"/>
                  </a:lnTo>
                  <a:lnTo>
                    <a:pt x="837" y="409"/>
                  </a:lnTo>
                  <a:close/>
                  <a:moveTo>
                    <a:pt x="1677" y="640"/>
                  </a:moveTo>
                  <a:lnTo>
                    <a:pt x="1677" y="640"/>
                  </a:lnTo>
                  <a:lnTo>
                    <a:pt x="1695" y="621"/>
                  </a:lnTo>
                  <a:lnTo>
                    <a:pt x="1711" y="601"/>
                  </a:lnTo>
                  <a:lnTo>
                    <a:pt x="1726" y="582"/>
                  </a:lnTo>
                  <a:lnTo>
                    <a:pt x="1732" y="572"/>
                  </a:lnTo>
                  <a:lnTo>
                    <a:pt x="1737" y="562"/>
                  </a:lnTo>
                  <a:lnTo>
                    <a:pt x="1743" y="552"/>
                  </a:lnTo>
                  <a:lnTo>
                    <a:pt x="1747" y="541"/>
                  </a:lnTo>
                  <a:lnTo>
                    <a:pt x="1750" y="530"/>
                  </a:lnTo>
                  <a:lnTo>
                    <a:pt x="1752" y="519"/>
                  </a:lnTo>
                  <a:lnTo>
                    <a:pt x="1752" y="507"/>
                  </a:lnTo>
                  <a:lnTo>
                    <a:pt x="1752" y="495"/>
                  </a:lnTo>
                  <a:lnTo>
                    <a:pt x="1750" y="483"/>
                  </a:lnTo>
                  <a:lnTo>
                    <a:pt x="1747" y="470"/>
                  </a:lnTo>
                  <a:lnTo>
                    <a:pt x="1747" y="470"/>
                  </a:lnTo>
                  <a:lnTo>
                    <a:pt x="1737" y="463"/>
                  </a:lnTo>
                  <a:lnTo>
                    <a:pt x="1728" y="459"/>
                  </a:lnTo>
                  <a:lnTo>
                    <a:pt x="1717" y="455"/>
                  </a:lnTo>
                  <a:lnTo>
                    <a:pt x="1705" y="453"/>
                  </a:lnTo>
                  <a:lnTo>
                    <a:pt x="1705" y="453"/>
                  </a:lnTo>
                  <a:lnTo>
                    <a:pt x="1686" y="450"/>
                  </a:lnTo>
                  <a:lnTo>
                    <a:pt x="1666" y="449"/>
                  </a:lnTo>
                  <a:lnTo>
                    <a:pt x="1646" y="448"/>
                  </a:lnTo>
                  <a:lnTo>
                    <a:pt x="1626" y="448"/>
                  </a:lnTo>
                  <a:lnTo>
                    <a:pt x="1607" y="449"/>
                  </a:lnTo>
                  <a:lnTo>
                    <a:pt x="1586" y="451"/>
                  </a:lnTo>
                  <a:lnTo>
                    <a:pt x="1548" y="456"/>
                  </a:lnTo>
                  <a:lnTo>
                    <a:pt x="1510" y="462"/>
                  </a:lnTo>
                  <a:lnTo>
                    <a:pt x="1475" y="470"/>
                  </a:lnTo>
                  <a:lnTo>
                    <a:pt x="1442" y="478"/>
                  </a:lnTo>
                  <a:lnTo>
                    <a:pt x="1412" y="487"/>
                  </a:lnTo>
                  <a:lnTo>
                    <a:pt x="1412" y="487"/>
                  </a:lnTo>
                  <a:lnTo>
                    <a:pt x="1417" y="506"/>
                  </a:lnTo>
                  <a:lnTo>
                    <a:pt x="1423" y="525"/>
                  </a:lnTo>
                  <a:lnTo>
                    <a:pt x="1434" y="562"/>
                  </a:lnTo>
                  <a:lnTo>
                    <a:pt x="1447" y="597"/>
                  </a:lnTo>
                  <a:lnTo>
                    <a:pt x="1461" y="630"/>
                  </a:lnTo>
                  <a:lnTo>
                    <a:pt x="1474" y="665"/>
                  </a:lnTo>
                  <a:lnTo>
                    <a:pt x="1486" y="698"/>
                  </a:lnTo>
                  <a:lnTo>
                    <a:pt x="1490" y="715"/>
                  </a:lnTo>
                  <a:lnTo>
                    <a:pt x="1494" y="732"/>
                  </a:lnTo>
                  <a:lnTo>
                    <a:pt x="1499" y="750"/>
                  </a:lnTo>
                  <a:lnTo>
                    <a:pt x="1501" y="767"/>
                  </a:lnTo>
                  <a:lnTo>
                    <a:pt x="1501" y="767"/>
                  </a:lnTo>
                  <a:lnTo>
                    <a:pt x="1551" y="739"/>
                  </a:lnTo>
                  <a:lnTo>
                    <a:pt x="1575" y="726"/>
                  </a:lnTo>
                  <a:lnTo>
                    <a:pt x="1596" y="711"/>
                  </a:lnTo>
                  <a:lnTo>
                    <a:pt x="1619" y="695"/>
                  </a:lnTo>
                  <a:lnTo>
                    <a:pt x="1639" y="678"/>
                  </a:lnTo>
                  <a:lnTo>
                    <a:pt x="1658" y="660"/>
                  </a:lnTo>
                  <a:lnTo>
                    <a:pt x="1677" y="640"/>
                  </a:lnTo>
                  <a:lnTo>
                    <a:pt x="1677" y="640"/>
                  </a:lnTo>
                  <a:close/>
                  <a:moveTo>
                    <a:pt x="881" y="477"/>
                  </a:moveTo>
                  <a:lnTo>
                    <a:pt x="881" y="477"/>
                  </a:lnTo>
                  <a:lnTo>
                    <a:pt x="883" y="476"/>
                  </a:lnTo>
                  <a:lnTo>
                    <a:pt x="883" y="475"/>
                  </a:lnTo>
                  <a:lnTo>
                    <a:pt x="881" y="475"/>
                  </a:lnTo>
                  <a:lnTo>
                    <a:pt x="881" y="475"/>
                  </a:lnTo>
                  <a:lnTo>
                    <a:pt x="877" y="478"/>
                  </a:lnTo>
                  <a:lnTo>
                    <a:pt x="871" y="480"/>
                  </a:lnTo>
                  <a:lnTo>
                    <a:pt x="859" y="485"/>
                  </a:lnTo>
                  <a:lnTo>
                    <a:pt x="839" y="489"/>
                  </a:lnTo>
                  <a:lnTo>
                    <a:pt x="839" y="489"/>
                  </a:lnTo>
                  <a:lnTo>
                    <a:pt x="832" y="492"/>
                  </a:lnTo>
                  <a:lnTo>
                    <a:pt x="823" y="495"/>
                  </a:lnTo>
                  <a:lnTo>
                    <a:pt x="806" y="504"/>
                  </a:lnTo>
                  <a:lnTo>
                    <a:pt x="788" y="514"/>
                  </a:lnTo>
                  <a:lnTo>
                    <a:pt x="771" y="524"/>
                  </a:lnTo>
                  <a:lnTo>
                    <a:pt x="753" y="536"/>
                  </a:lnTo>
                  <a:lnTo>
                    <a:pt x="736" y="546"/>
                  </a:lnTo>
                  <a:lnTo>
                    <a:pt x="720" y="554"/>
                  </a:lnTo>
                  <a:lnTo>
                    <a:pt x="704" y="561"/>
                  </a:lnTo>
                  <a:lnTo>
                    <a:pt x="704" y="561"/>
                  </a:lnTo>
                  <a:lnTo>
                    <a:pt x="688" y="566"/>
                  </a:lnTo>
                  <a:lnTo>
                    <a:pt x="672" y="572"/>
                  </a:lnTo>
                  <a:lnTo>
                    <a:pt x="640" y="585"/>
                  </a:lnTo>
                  <a:lnTo>
                    <a:pt x="579" y="612"/>
                  </a:lnTo>
                  <a:lnTo>
                    <a:pt x="579" y="612"/>
                  </a:lnTo>
                  <a:lnTo>
                    <a:pt x="542" y="628"/>
                  </a:lnTo>
                  <a:lnTo>
                    <a:pt x="505" y="643"/>
                  </a:lnTo>
                  <a:lnTo>
                    <a:pt x="471" y="657"/>
                  </a:lnTo>
                  <a:lnTo>
                    <a:pt x="439" y="671"/>
                  </a:lnTo>
                  <a:lnTo>
                    <a:pt x="439" y="671"/>
                  </a:lnTo>
                  <a:lnTo>
                    <a:pt x="417" y="681"/>
                  </a:lnTo>
                  <a:lnTo>
                    <a:pt x="396" y="689"/>
                  </a:lnTo>
                  <a:lnTo>
                    <a:pt x="353" y="705"/>
                  </a:lnTo>
                  <a:lnTo>
                    <a:pt x="332" y="714"/>
                  </a:lnTo>
                  <a:lnTo>
                    <a:pt x="311" y="723"/>
                  </a:lnTo>
                  <a:lnTo>
                    <a:pt x="291" y="733"/>
                  </a:lnTo>
                  <a:lnTo>
                    <a:pt x="272" y="745"/>
                  </a:lnTo>
                  <a:lnTo>
                    <a:pt x="272" y="745"/>
                  </a:lnTo>
                  <a:lnTo>
                    <a:pt x="273" y="751"/>
                  </a:lnTo>
                  <a:lnTo>
                    <a:pt x="274" y="759"/>
                  </a:lnTo>
                  <a:lnTo>
                    <a:pt x="274" y="762"/>
                  </a:lnTo>
                  <a:lnTo>
                    <a:pt x="273" y="766"/>
                  </a:lnTo>
                  <a:lnTo>
                    <a:pt x="272" y="771"/>
                  </a:lnTo>
                  <a:lnTo>
                    <a:pt x="268" y="775"/>
                  </a:lnTo>
                  <a:lnTo>
                    <a:pt x="268" y="775"/>
                  </a:lnTo>
                  <a:lnTo>
                    <a:pt x="305" y="752"/>
                  </a:lnTo>
                  <a:lnTo>
                    <a:pt x="342" y="732"/>
                  </a:lnTo>
                  <a:lnTo>
                    <a:pt x="380" y="713"/>
                  </a:lnTo>
                  <a:lnTo>
                    <a:pt x="418" y="695"/>
                  </a:lnTo>
                  <a:lnTo>
                    <a:pt x="458" y="677"/>
                  </a:lnTo>
                  <a:lnTo>
                    <a:pt x="496" y="660"/>
                  </a:lnTo>
                  <a:lnTo>
                    <a:pt x="576" y="627"/>
                  </a:lnTo>
                  <a:lnTo>
                    <a:pt x="576" y="627"/>
                  </a:lnTo>
                  <a:lnTo>
                    <a:pt x="601" y="616"/>
                  </a:lnTo>
                  <a:lnTo>
                    <a:pt x="626" y="605"/>
                  </a:lnTo>
                  <a:lnTo>
                    <a:pt x="675" y="581"/>
                  </a:lnTo>
                  <a:lnTo>
                    <a:pt x="701" y="570"/>
                  </a:lnTo>
                  <a:lnTo>
                    <a:pt x="727" y="561"/>
                  </a:lnTo>
                  <a:lnTo>
                    <a:pt x="752" y="552"/>
                  </a:lnTo>
                  <a:lnTo>
                    <a:pt x="780" y="546"/>
                  </a:lnTo>
                  <a:lnTo>
                    <a:pt x="780" y="546"/>
                  </a:lnTo>
                  <a:lnTo>
                    <a:pt x="840" y="516"/>
                  </a:lnTo>
                  <a:lnTo>
                    <a:pt x="901" y="485"/>
                  </a:lnTo>
                  <a:lnTo>
                    <a:pt x="901" y="485"/>
                  </a:lnTo>
                  <a:lnTo>
                    <a:pt x="900" y="483"/>
                  </a:lnTo>
                  <a:lnTo>
                    <a:pt x="898" y="481"/>
                  </a:lnTo>
                  <a:lnTo>
                    <a:pt x="893" y="481"/>
                  </a:lnTo>
                  <a:lnTo>
                    <a:pt x="886" y="480"/>
                  </a:lnTo>
                  <a:lnTo>
                    <a:pt x="883" y="479"/>
                  </a:lnTo>
                  <a:lnTo>
                    <a:pt x="881" y="477"/>
                  </a:lnTo>
                  <a:lnTo>
                    <a:pt x="881" y="477"/>
                  </a:lnTo>
                  <a:close/>
                  <a:moveTo>
                    <a:pt x="1478" y="745"/>
                  </a:moveTo>
                  <a:lnTo>
                    <a:pt x="1478" y="745"/>
                  </a:lnTo>
                  <a:lnTo>
                    <a:pt x="1476" y="733"/>
                  </a:lnTo>
                  <a:lnTo>
                    <a:pt x="1473" y="721"/>
                  </a:lnTo>
                  <a:lnTo>
                    <a:pt x="1463" y="696"/>
                  </a:lnTo>
                  <a:lnTo>
                    <a:pt x="1442" y="642"/>
                  </a:lnTo>
                  <a:lnTo>
                    <a:pt x="1442" y="642"/>
                  </a:lnTo>
                  <a:lnTo>
                    <a:pt x="1439" y="632"/>
                  </a:lnTo>
                  <a:lnTo>
                    <a:pt x="1437" y="622"/>
                  </a:lnTo>
                  <a:lnTo>
                    <a:pt x="1434" y="611"/>
                  </a:lnTo>
                  <a:lnTo>
                    <a:pt x="1432" y="600"/>
                  </a:lnTo>
                  <a:lnTo>
                    <a:pt x="1432" y="600"/>
                  </a:lnTo>
                  <a:lnTo>
                    <a:pt x="1427" y="586"/>
                  </a:lnTo>
                  <a:lnTo>
                    <a:pt x="1419" y="575"/>
                  </a:lnTo>
                  <a:lnTo>
                    <a:pt x="1413" y="563"/>
                  </a:lnTo>
                  <a:lnTo>
                    <a:pt x="1408" y="551"/>
                  </a:lnTo>
                  <a:lnTo>
                    <a:pt x="1408" y="551"/>
                  </a:lnTo>
                  <a:lnTo>
                    <a:pt x="1402" y="535"/>
                  </a:lnTo>
                  <a:lnTo>
                    <a:pt x="1398" y="521"/>
                  </a:lnTo>
                  <a:lnTo>
                    <a:pt x="1395" y="515"/>
                  </a:lnTo>
                  <a:lnTo>
                    <a:pt x="1392" y="509"/>
                  </a:lnTo>
                  <a:lnTo>
                    <a:pt x="1386" y="504"/>
                  </a:lnTo>
                  <a:lnTo>
                    <a:pt x="1381" y="500"/>
                  </a:lnTo>
                  <a:lnTo>
                    <a:pt x="1381" y="500"/>
                  </a:lnTo>
                  <a:lnTo>
                    <a:pt x="1371" y="502"/>
                  </a:lnTo>
                  <a:lnTo>
                    <a:pt x="1363" y="505"/>
                  </a:lnTo>
                  <a:lnTo>
                    <a:pt x="1354" y="508"/>
                  </a:lnTo>
                  <a:lnTo>
                    <a:pt x="1351" y="510"/>
                  </a:lnTo>
                  <a:lnTo>
                    <a:pt x="1349" y="514"/>
                  </a:lnTo>
                  <a:lnTo>
                    <a:pt x="1349" y="514"/>
                  </a:lnTo>
                  <a:lnTo>
                    <a:pt x="1354" y="536"/>
                  </a:lnTo>
                  <a:lnTo>
                    <a:pt x="1362" y="560"/>
                  </a:lnTo>
                  <a:lnTo>
                    <a:pt x="1371" y="584"/>
                  </a:lnTo>
                  <a:lnTo>
                    <a:pt x="1382" y="609"/>
                  </a:lnTo>
                  <a:lnTo>
                    <a:pt x="1405" y="659"/>
                  </a:lnTo>
                  <a:lnTo>
                    <a:pt x="1427" y="708"/>
                  </a:lnTo>
                  <a:lnTo>
                    <a:pt x="1427" y="708"/>
                  </a:lnTo>
                  <a:lnTo>
                    <a:pt x="1432" y="722"/>
                  </a:lnTo>
                  <a:lnTo>
                    <a:pt x="1434" y="735"/>
                  </a:lnTo>
                  <a:lnTo>
                    <a:pt x="1435" y="746"/>
                  </a:lnTo>
                  <a:lnTo>
                    <a:pt x="1434" y="756"/>
                  </a:lnTo>
                  <a:lnTo>
                    <a:pt x="1434" y="756"/>
                  </a:lnTo>
                  <a:lnTo>
                    <a:pt x="1432" y="761"/>
                  </a:lnTo>
                  <a:lnTo>
                    <a:pt x="1428" y="766"/>
                  </a:lnTo>
                  <a:lnTo>
                    <a:pt x="1424" y="771"/>
                  </a:lnTo>
                  <a:lnTo>
                    <a:pt x="1417" y="773"/>
                  </a:lnTo>
                  <a:lnTo>
                    <a:pt x="1411" y="774"/>
                  </a:lnTo>
                  <a:lnTo>
                    <a:pt x="1404" y="774"/>
                  </a:lnTo>
                  <a:lnTo>
                    <a:pt x="1399" y="772"/>
                  </a:lnTo>
                  <a:lnTo>
                    <a:pt x="1393" y="767"/>
                  </a:lnTo>
                  <a:lnTo>
                    <a:pt x="1393" y="767"/>
                  </a:lnTo>
                  <a:lnTo>
                    <a:pt x="1381" y="735"/>
                  </a:lnTo>
                  <a:lnTo>
                    <a:pt x="1368" y="705"/>
                  </a:lnTo>
                  <a:lnTo>
                    <a:pt x="1355" y="677"/>
                  </a:lnTo>
                  <a:lnTo>
                    <a:pt x="1341" y="650"/>
                  </a:lnTo>
                  <a:lnTo>
                    <a:pt x="1312" y="595"/>
                  </a:lnTo>
                  <a:lnTo>
                    <a:pt x="1298" y="567"/>
                  </a:lnTo>
                  <a:lnTo>
                    <a:pt x="1284" y="538"/>
                  </a:lnTo>
                  <a:lnTo>
                    <a:pt x="1284" y="538"/>
                  </a:lnTo>
                  <a:lnTo>
                    <a:pt x="1278" y="540"/>
                  </a:lnTo>
                  <a:lnTo>
                    <a:pt x="1273" y="541"/>
                  </a:lnTo>
                  <a:lnTo>
                    <a:pt x="1268" y="545"/>
                  </a:lnTo>
                  <a:lnTo>
                    <a:pt x="1265" y="549"/>
                  </a:lnTo>
                  <a:lnTo>
                    <a:pt x="1265" y="549"/>
                  </a:lnTo>
                  <a:lnTo>
                    <a:pt x="1269" y="566"/>
                  </a:lnTo>
                  <a:lnTo>
                    <a:pt x="1275" y="583"/>
                  </a:lnTo>
                  <a:lnTo>
                    <a:pt x="1281" y="601"/>
                  </a:lnTo>
                  <a:lnTo>
                    <a:pt x="1290" y="618"/>
                  </a:lnTo>
                  <a:lnTo>
                    <a:pt x="1306" y="655"/>
                  </a:lnTo>
                  <a:lnTo>
                    <a:pt x="1324" y="691"/>
                  </a:lnTo>
                  <a:lnTo>
                    <a:pt x="1324" y="691"/>
                  </a:lnTo>
                  <a:lnTo>
                    <a:pt x="1336" y="718"/>
                  </a:lnTo>
                  <a:lnTo>
                    <a:pt x="1342" y="733"/>
                  </a:lnTo>
                  <a:lnTo>
                    <a:pt x="1347" y="747"/>
                  </a:lnTo>
                  <a:lnTo>
                    <a:pt x="1350" y="762"/>
                  </a:lnTo>
                  <a:lnTo>
                    <a:pt x="1350" y="769"/>
                  </a:lnTo>
                  <a:lnTo>
                    <a:pt x="1350" y="777"/>
                  </a:lnTo>
                  <a:lnTo>
                    <a:pt x="1349" y="783"/>
                  </a:lnTo>
                  <a:lnTo>
                    <a:pt x="1348" y="791"/>
                  </a:lnTo>
                  <a:lnTo>
                    <a:pt x="1344" y="797"/>
                  </a:lnTo>
                  <a:lnTo>
                    <a:pt x="1341" y="804"/>
                  </a:lnTo>
                  <a:lnTo>
                    <a:pt x="1341" y="804"/>
                  </a:lnTo>
                  <a:lnTo>
                    <a:pt x="1336" y="805"/>
                  </a:lnTo>
                  <a:lnTo>
                    <a:pt x="1331" y="804"/>
                  </a:lnTo>
                  <a:lnTo>
                    <a:pt x="1325" y="803"/>
                  </a:lnTo>
                  <a:lnTo>
                    <a:pt x="1320" y="801"/>
                  </a:lnTo>
                  <a:lnTo>
                    <a:pt x="1309" y="793"/>
                  </a:lnTo>
                  <a:lnTo>
                    <a:pt x="1299" y="783"/>
                  </a:lnTo>
                  <a:lnTo>
                    <a:pt x="1291" y="774"/>
                  </a:lnTo>
                  <a:lnTo>
                    <a:pt x="1283" y="762"/>
                  </a:lnTo>
                  <a:lnTo>
                    <a:pt x="1272" y="743"/>
                  </a:lnTo>
                  <a:lnTo>
                    <a:pt x="1272" y="743"/>
                  </a:lnTo>
                  <a:lnTo>
                    <a:pt x="1263" y="723"/>
                  </a:lnTo>
                  <a:lnTo>
                    <a:pt x="1253" y="703"/>
                  </a:lnTo>
                  <a:lnTo>
                    <a:pt x="1236" y="659"/>
                  </a:lnTo>
                  <a:lnTo>
                    <a:pt x="1219" y="616"/>
                  </a:lnTo>
                  <a:lnTo>
                    <a:pt x="1212" y="596"/>
                  </a:lnTo>
                  <a:lnTo>
                    <a:pt x="1203" y="578"/>
                  </a:lnTo>
                  <a:lnTo>
                    <a:pt x="1203" y="578"/>
                  </a:lnTo>
                  <a:lnTo>
                    <a:pt x="1195" y="581"/>
                  </a:lnTo>
                  <a:lnTo>
                    <a:pt x="1187" y="584"/>
                  </a:lnTo>
                  <a:lnTo>
                    <a:pt x="1171" y="593"/>
                  </a:lnTo>
                  <a:lnTo>
                    <a:pt x="1171" y="593"/>
                  </a:lnTo>
                  <a:lnTo>
                    <a:pt x="1171" y="596"/>
                  </a:lnTo>
                  <a:lnTo>
                    <a:pt x="1172" y="598"/>
                  </a:lnTo>
                  <a:lnTo>
                    <a:pt x="1175" y="600"/>
                  </a:lnTo>
                  <a:lnTo>
                    <a:pt x="1177" y="602"/>
                  </a:lnTo>
                  <a:lnTo>
                    <a:pt x="1178" y="603"/>
                  </a:lnTo>
                  <a:lnTo>
                    <a:pt x="1180" y="607"/>
                  </a:lnTo>
                  <a:lnTo>
                    <a:pt x="1178" y="610"/>
                  </a:lnTo>
                  <a:lnTo>
                    <a:pt x="1178" y="610"/>
                  </a:lnTo>
                  <a:lnTo>
                    <a:pt x="1178" y="614"/>
                  </a:lnTo>
                  <a:lnTo>
                    <a:pt x="1177" y="620"/>
                  </a:lnTo>
                  <a:lnTo>
                    <a:pt x="1180" y="628"/>
                  </a:lnTo>
                  <a:lnTo>
                    <a:pt x="1183" y="638"/>
                  </a:lnTo>
                  <a:lnTo>
                    <a:pt x="1188" y="648"/>
                  </a:lnTo>
                  <a:lnTo>
                    <a:pt x="1201" y="668"/>
                  </a:lnTo>
                  <a:lnTo>
                    <a:pt x="1216" y="689"/>
                  </a:lnTo>
                  <a:lnTo>
                    <a:pt x="1216" y="689"/>
                  </a:lnTo>
                  <a:lnTo>
                    <a:pt x="1222" y="700"/>
                  </a:lnTo>
                  <a:lnTo>
                    <a:pt x="1228" y="711"/>
                  </a:lnTo>
                  <a:lnTo>
                    <a:pt x="1239" y="734"/>
                  </a:lnTo>
                  <a:lnTo>
                    <a:pt x="1250" y="759"/>
                  </a:lnTo>
                  <a:lnTo>
                    <a:pt x="1262" y="782"/>
                  </a:lnTo>
                  <a:lnTo>
                    <a:pt x="1262" y="782"/>
                  </a:lnTo>
                  <a:lnTo>
                    <a:pt x="1268" y="792"/>
                  </a:lnTo>
                  <a:lnTo>
                    <a:pt x="1276" y="803"/>
                  </a:lnTo>
                  <a:lnTo>
                    <a:pt x="1284" y="813"/>
                  </a:lnTo>
                  <a:lnTo>
                    <a:pt x="1292" y="824"/>
                  </a:lnTo>
                  <a:lnTo>
                    <a:pt x="1292" y="824"/>
                  </a:lnTo>
                  <a:lnTo>
                    <a:pt x="1304" y="844"/>
                  </a:lnTo>
                  <a:lnTo>
                    <a:pt x="1309" y="854"/>
                  </a:lnTo>
                  <a:lnTo>
                    <a:pt x="1314" y="864"/>
                  </a:lnTo>
                  <a:lnTo>
                    <a:pt x="1322" y="871"/>
                  </a:lnTo>
                  <a:lnTo>
                    <a:pt x="1329" y="878"/>
                  </a:lnTo>
                  <a:lnTo>
                    <a:pt x="1334" y="880"/>
                  </a:lnTo>
                  <a:lnTo>
                    <a:pt x="1338" y="882"/>
                  </a:lnTo>
                  <a:lnTo>
                    <a:pt x="1343" y="883"/>
                  </a:lnTo>
                  <a:lnTo>
                    <a:pt x="1349" y="883"/>
                  </a:lnTo>
                  <a:lnTo>
                    <a:pt x="1349" y="883"/>
                  </a:lnTo>
                  <a:lnTo>
                    <a:pt x="1354" y="882"/>
                  </a:lnTo>
                  <a:lnTo>
                    <a:pt x="1359" y="881"/>
                  </a:lnTo>
                  <a:lnTo>
                    <a:pt x="1364" y="878"/>
                  </a:lnTo>
                  <a:lnTo>
                    <a:pt x="1367" y="874"/>
                  </a:lnTo>
                  <a:lnTo>
                    <a:pt x="1370" y="871"/>
                  </a:lnTo>
                  <a:lnTo>
                    <a:pt x="1372" y="867"/>
                  </a:lnTo>
                  <a:lnTo>
                    <a:pt x="1377" y="857"/>
                  </a:lnTo>
                  <a:lnTo>
                    <a:pt x="1383" y="837"/>
                  </a:lnTo>
                  <a:lnTo>
                    <a:pt x="1388" y="827"/>
                  </a:lnTo>
                  <a:lnTo>
                    <a:pt x="1392" y="823"/>
                  </a:lnTo>
                  <a:lnTo>
                    <a:pt x="1395" y="819"/>
                  </a:lnTo>
                  <a:lnTo>
                    <a:pt x="1395" y="819"/>
                  </a:lnTo>
                  <a:lnTo>
                    <a:pt x="1400" y="815"/>
                  </a:lnTo>
                  <a:lnTo>
                    <a:pt x="1404" y="812"/>
                  </a:lnTo>
                  <a:lnTo>
                    <a:pt x="1410" y="811"/>
                  </a:lnTo>
                  <a:lnTo>
                    <a:pt x="1415" y="809"/>
                  </a:lnTo>
                  <a:lnTo>
                    <a:pt x="1426" y="809"/>
                  </a:lnTo>
                  <a:lnTo>
                    <a:pt x="1437" y="810"/>
                  </a:lnTo>
                  <a:lnTo>
                    <a:pt x="1458" y="814"/>
                  </a:lnTo>
                  <a:lnTo>
                    <a:pt x="1468" y="815"/>
                  </a:lnTo>
                  <a:lnTo>
                    <a:pt x="1476" y="817"/>
                  </a:lnTo>
                  <a:lnTo>
                    <a:pt x="1476" y="817"/>
                  </a:lnTo>
                  <a:lnTo>
                    <a:pt x="1478" y="808"/>
                  </a:lnTo>
                  <a:lnTo>
                    <a:pt x="1480" y="799"/>
                  </a:lnTo>
                  <a:lnTo>
                    <a:pt x="1481" y="781"/>
                  </a:lnTo>
                  <a:lnTo>
                    <a:pt x="1481" y="763"/>
                  </a:lnTo>
                  <a:lnTo>
                    <a:pt x="1478" y="745"/>
                  </a:lnTo>
                  <a:lnTo>
                    <a:pt x="1478" y="745"/>
                  </a:lnTo>
                  <a:close/>
                  <a:moveTo>
                    <a:pt x="1387" y="676"/>
                  </a:moveTo>
                  <a:lnTo>
                    <a:pt x="1387" y="676"/>
                  </a:lnTo>
                  <a:lnTo>
                    <a:pt x="1380" y="658"/>
                  </a:lnTo>
                  <a:lnTo>
                    <a:pt x="1372" y="639"/>
                  </a:lnTo>
                  <a:lnTo>
                    <a:pt x="1359" y="600"/>
                  </a:lnTo>
                  <a:lnTo>
                    <a:pt x="1352" y="582"/>
                  </a:lnTo>
                  <a:lnTo>
                    <a:pt x="1343" y="565"/>
                  </a:lnTo>
                  <a:lnTo>
                    <a:pt x="1334" y="548"/>
                  </a:lnTo>
                  <a:lnTo>
                    <a:pt x="1327" y="540"/>
                  </a:lnTo>
                  <a:lnTo>
                    <a:pt x="1321" y="534"/>
                  </a:lnTo>
                  <a:lnTo>
                    <a:pt x="1321" y="534"/>
                  </a:lnTo>
                  <a:lnTo>
                    <a:pt x="1321" y="530"/>
                  </a:lnTo>
                  <a:lnTo>
                    <a:pt x="1320" y="529"/>
                  </a:lnTo>
                  <a:lnTo>
                    <a:pt x="1320" y="526"/>
                  </a:lnTo>
                  <a:lnTo>
                    <a:pt x="1321" y="524"/>
                  </a:lnTo>
                  <a:lnTo>
                    <a:pt x="1321" y="524"/>
                  </a:lnTo>
                  <a:lnTo>
                    <a:pt x="1317" y="524"/>
                  </a:lnTo>
                  <a:lnTo>
                    <a:pt x="1317" y="524"/>
                  </a:lnTo>
                  <a:lnTo>
                    <a:pt x="1313" y="525"/>
                  </a:lnTo>
                  <a:lnTo>
                    <a:pt x="1311" y="527"/>
                  </a:lnTo>
                  <a:lnTo>
                    <a:pt x="1309" y="529"/>
                  </a:lnTo>
                  <a:lnTo>
                    <a:pt x="1304" y="529"/>
                  </a:lnTo>
                  <a:lnTo>
                    <a:pt x="1304" y="529"/>
                  </a:lnTo>
                  <a:lnTo>
                    <a:pt x="1310" y="546"/>
                  </a:lnTo>
                  <a:lnTo>
                    <a:pt x="1318" y="562"/>
                  </a:lnTo>
                  <a:lnTo>
                    <a:pt x="1334" y="593"/>
                  </a:lnTo>
                  <a:lnTo>
                    <a:pt x="1351" y="624"/>
                  </a:lnTo>
                  <a:lnTo>
                    <a:pt x="1368" y="654"/>
                  </a:lnTo>
                  <a:lnTo>
                    <a:pt x="1368" y="654"/>
                  </a:lnTo>
                  <a:lnTo>
                    <a:pt x="1373" y="667"/>
                  </a:lnTo>
                  <a:lnTo>
                    <a:pt x="1378" y="678"/>
                  </a:lnTo>
                  <a:lnTo>
                    <a:pt x="1385" y="703"/>
                  </a:lnTo>
                  <a:lnTo>
                    <a:pt x="1389" y="715"/>
                  </a:lnTo>
                  <a:lnTo>
                    <a:pt x="1394" y="726"/>
                  </a:lnTo>
                  <a:lnTo>
                    <a:pt x="1400" y="735"/>
                  </a:lnTo>
                  <a:lnTo>
                    <a:pt x="1408" y="743"/>
                  </a:lnTo>
                  <a:lnTo>
                    <a:pt x="1408" y="743"/>
                  </a:lnTo>
                  <a:lnTo>
                    <a:pt x="1410" y="733"/>
                  </a:lnTo>
                  <a:lnTo>
                    <a:pt x="1409" y="724"/>
                  </a:lnTo>
                  <a:lnTo>
                    <a:pt x="1408" y="716"/>
                  </a:lnTo>
                  <a:lnTo>
                    <a:pt x="1404" y="708"/>
                  </a:lnTo>
                  <a:lnTo>
                    <a:pt x="1396" y="692"/>
                  </a:lnTo>
                  <a:lnTo>
                    <a:pt x="1387" y="676"/>
                  </a:lnTo>
                  <a:lnTo>
                    <a:pt x="1387" y="676"/>
                  </a:lnTo>
                  <a:close/>
                  <a:moveTo>
                    <a:pt x="1262" y="610"/>
                  </a:moveTo>
                  <a:lnTo>
                    <a:pt x="1262" y="610"/>
                  </a:lnTo>
                  <a:lnTo>
                    <a:pt x="1258" y="595"/>
                  </a:lnTo>
                  <a:lnTo>
                    <a:pt x="1253" y="580"/>
                  </a:lnTo>
                  <a:lnTo>
                    <a:pt x="1251" y="572"/>
                  </a:lnTo>
                  <a:lnTo>
                    <a:pt x="1248" y="567"/>
                  </a:lnTo>
                  <a:lnTo>
                    <a:pt x="1244" y="562"/>
                  </a:lnTo>
                  <a:lnTo>
                    <a:pt x="1237" y="559"/>
                  </a:lnTo>
                  <a:lnTo>
                    <a:pt x="1237" y="559"/>
                  </a:lnTo>
                  <a:lnTo>
                    <a:pt x="1236" y="561"/>
                  </a:lnTo>
                  <a:lnTo>
                    <a:pt x="1233" y="563"/>
                  </a:lnTo>
                  <a:lnTo>
                    <a:pt x="1227" y="564"/>
                  </a:lnTo>
                  <a:lnTo>
                    <a:pt x="1223" y="565"/>
                  </a:lnTo>
                  <a:lnTo>
                    <a:pt x="1220" y="567"/>
                  </a:lnTo>
                  <a:lnTo>
                    <a:pt x="1219" y="569"/>
                  </a:lnTo>
                  <a:lnTo>
                    <a:pt x="1218" y="574"/>
                  </a:lnTo>
                  <a:lnTo>
                    <a:pt x="1218" y="574"/>
                  </a:lnTo>
                  <a:lnTo>
                    <a:pt x="1225" y="584"/>
                  </a:lnTo>
                  <a:lnTo>
                    <a:pt x="1231" y="597"/>
                  </a:lnTo>
                  <a:lnTo>
                    <a:pt x="1243" y="623"/>
                  </a:lnTo>
                  <a:lnTo>
                    <a:pt x="1266" y="680"/>
                  </a:lnTo>
                  <a:lnTo>
                    <a:pt x="1278" y="707"/>
                  </a:lnTo>
                  <a:lnTo>
                    <a:pt x="1284" y="721"/>
                  </a:lnTo>
                  <a:lnTo>
                    <a:pt x="1292" y="734"/>
                  </a:lnTo>
                  <a:lnTo>
                    <a:pt x="1299" y="747"/>
                  </a:lnTo>
                  <a:lnTo>
                    <a:pt x="1308" y="759"/>
                  </a:lnTo>
                  <a:lnTo>
                    <a:pt x="1317" y="769"/>
                  </a:lnTo>
                  <a:lnTo>
                    <a:pt x="1326" y="780"/>
                  </a:lnTo>
                  <a:lnTo>
                    <a:pt x="1326" y="780"/>
                  </a:lnTo>
                  <a:lnTo>
                    <a:pt x="1325" y="768"/>
                  </a:lnTo>
                  <a:lnTo>
                    <a:pt x="1323" y="757"/>
                  </a:lnTo>
                  <a:lnTo>
                    <a:pt x="1321" y="745"/>
                  </a:lnTo>
                  <a:lnTo>
                    <a:pt x="1318" y="734"/>
                  </a:lnTo>
                  <a:lnTo>
                    <a:pt x="1309" y="713"/>
                  </a:lnTo>
                  <a:lnTo>
                    <a:pt x="1301" y="691"/>
                  </a:lnTo>
                  <a:lnTo>
                    <a:pt x="1280" y="651"/>
                  </a:lnTo>
                  <a:lnTo>
                    <a:pt x="1271" y="630"/>
                  </a:lnTo>
                  <a:lnTo>
                    <a:pt x="1262" y="610"/>
                  </a:lnTo>
                  <a:lnTo>
                    <a:pt x="1262" y="610"/>
                  </a:lnTo>
                  <a:close/>
                  <a:moveTo>
                    <a:pt x="894" y="822"/>
                  </a:moveTo>
                  <a:lnTo>
                    <a:pt x="894" y="822"/>
                  </a:lnTo>
                  <a:lnTo>
                    <a:pt x="887" y="829"/>
                  </a:lnTo>
                  <a:lnTo>
                    <a:pt x="881" y="837"/>
                  </a:lnTo>
                  <a:lnTo>
                    <a:pt x="871" y="855"/>
                  </a:lnTo>
                  <a:lnTo>
                    <a:pt x="863" y="873"/>
                  </a:lnTo>
                  <a:lnTo>
                    <a:pt x="856" y="893"/>
                  </a:lnTo>
                  <a:lnTo>
                    <a:pt x="856" y="893"/>
                  </a:lnTo>
                  <a:lnTo>
                    <a:pt x="870" y="898"/>
                  </a:lnTo>
                  <a:lnTo>
                    <a:pt x="885" y="902"/>
                  </a:lnTo>
                  <a:lnTo>
                    <a:pt x="900" y="905"/>
                  </a:lnTo>
                  <a:lnTo>
                    <a:pt x="915" y="909"/>
                  </a:lnTo>
                  <a:lnTo>
                    <a:pt x="931" y="911"/>
                  </a:lnTo>
                  <a:lnTo>
                    <a:pt x="947" y="913"/>
                  </a:lnTo>
                  <a:lnTo>
                    <a:pt x="979" y="914"/>
                  </a:lnTo>
                  <a:lnTo>
                    <a:pt x="1013" y="913"/>
                  </a:lnTo>
                  <a:lnTo>
                    <a:pt x="1045" y="912"/>
                  </a:lnTo>
                  <a:lnTo>
                    <a:pt x="1076" y="909"/>
                  </a:lnTo>
                  <a:lnTo>
                    <a:pt x="1105" y="905"/>
                  </a:lnTo>
                  <a:lnTo>
                    <a:pt x="1105" y="905"/>
                  </a:lnTo>
                  <a:lnTo>
                    <a:pt x="1127" y="902"/>
                  </a:lnTo>
                  <a:lnTo>
                    <a:pt x="1150" y="898"/>
                  </a:lnTo>
                  <a:lnTo>
                    <a:pt x="1171" y="894"/>
                  </a:lnTo>
                  <a:lnTo>
                    <a:pt x="1191" y="888"/>
                  </a:lnTo>
                  <a:lnTo>
                    <a:pt x="1212" y="882"/>
                  </a:lnTo>
                  <a:lnTo>
                    <a:pt x="1231" y="875"/>
                  </a:lnTo>
                  <a:lnTo>
                    <a:pt x="1249" y="869"/>
                  </a:lnTo>
                  <a:lnTo>
                    <a:pt x="1267" y="860"/>
                  </a:lnTo>
                  <a:lnTo>
                    <a:pt x="1267" y="860"/>
                  </a:lnTo>
                  <a:lnTo>
                    <a:pt x="1251" y="832"/>
                  </a:lnTo>
                  <a:lnTo>
                    <a:pt x="1236" y="799"/>
                  </a:lnTo>
                  <a:lnTo>
                    <a:pt x="1205" y="734"/>
                  </a:lnTo>
                  <a:lnTo>
                    <a:pt x="1146" y="605"/>
                  </a:lnTo>
                  <a:lnTo>
                    <a:pt x="1146" y="605"/>
                  </a:lnTo>
                  <a:lnTo>
                    <a:pt x="1128" y="615"/>
                  </a:lnTo>
                  <a:lnTo>
                    <a:pt x="1110" y="627"/>
                  </a:lnTo>
                  <a:lnTo>
                    <a:pt x="1075" y="651"/>
                  </a:lnTo>
                  <a:lnTo>
                    <a:pt x="1041" y="675"/>
                  </a:lnTo>
                  <a:lnTo>
                    <a:pt x="1010" y="703"/>
                  </a:lnTo>
                  <a:lnTo>
                    <a:pt x="979" y="731"/>
                  </a:lnTo>
                  <a:lnTo>
                    <a:pt x="949" y="761"/>
                  </a:lnTo>
                  <a:lnTo>
                    <a:pt x="922" y="791"/>
                  </a:lnTo>
                  <a:lnTo>
                    <a:pt x="894" y="822"/>
                  </a:lnTo>
                  <a:lnTo>
                    <a:pt x="894" y="822"/>
                  </a:lnTo>
                  <a:close/>
                  <a:moveTo>
                    <a:pt x="625" y="1662"/>
                  </a:moveTo>
                  <a:lnTo>
                    <a:pt x="625" y="1662"/>
                  </a:lnTo>
                  <a:lnTo>
                    <a:pt x="623" y="1659"/>
                  </a:lnTo>
                  <a:lnTo>
                    <a:pt x="621" y="1656"/>
                  </a:lnTo>
                  <a:lnTo>
                    <a:pt x="616" y="1646"/>
                  </a:lnTo>
                  <a:lnTo>
                    <a:pt x="611" y="1636"/>
                  </a:lnTo>
                  <a:lnTo>
                    <a:pt x="607" y="1631"/>
                  </a:lnTo>
                  <a:lnTo>
                    <a:pt x="604" y="1628"/>
                  </a:lnTo>
                  <a:lnTo>
                    <a:pt x="604" y="1628"/>
                  </a:lnTo>
                  <a:lnTo>
                    <a:pt x="600" y="1612"/>
                  </a:lnTo>
                  <a:lnTo>
                    <a:pt x="597" y="1597"/>
                  </a:lnTo>
                  <a:lnTo>
                    <a:pt x="592" y="1584"/>
                  </a:lnTo>
                  <a:lnTo>
                    <a:pt x="586" y="1572"/>
                  </a:lnTo>
                  <a:lnTo>
                    <a:pt x="575" y="1549"/>
                  </a:lnTo>
                  <a:lnTo>
                    <a:pt x="569" y="1536"/>
                  </a:lnTo>
                  <a:lnTo>
                    <a:pt x="564" y="1522"/>
                  </a:lnTo>
                  <a:lnTo>
                    <a:pt x="564" y="1522"/>
                  </a:lnTo>
                  <a:lnTo>
                    <a:pt x="559" y="1518"/>
                  </a:lnTo>
                  <a:lnTo>
                    <a:pt x="554" y="1514"/>
                  </a:lnTo>
                  <a:lnTo>
                    <a:pt x="547" y="1503"/>
                  </a:lnTo>
                  <a:lnTo>
                    <a:pt x="540" y="1493"/>
                  </a:lnTo>
                  <a:lnTo>
                    <a:pt x="532" y="1483"/>
                  </a:lnTo>
                  <a:lnTo>
                    <a:pt x="532" y="1483"/>
                  </a:lnTo>
                  <a:lnTo>
                    <a:pt x="531" y="1478"/>
                  </a:lnTo>
                  <a:lnTo>
                    <a:pt x="530" y="1474"/>
                  </a:lnTo>
                  <a:lnTo>
                    <a:pt x="527" y="1471"/>
                  </a:lnTo>
                  <a:lnTo>
                    <a:pt x="526" y="1465"/>
                  </a:lnTo>
                  <a:lnTo>
                    <a:pt x="526" y="1465"/>
                  </a:lnTo>
                  <a:lnTo>
                    <a:pt x="518" y="1454"/>
                  </a:lnTo>
                  <a:lnTo>
                    <a:pt x="510" y="1441"/>
                  </a:lnTo>
                  <a:lnTo>
                    <a:pt x="503" y="1427"/>
                  </a:lnTo>
                  <a:lnTo>
                    <a:pt x="496" y="1412"/>
                  </a:lnTo>
                  <a:lnTo>
                    <a:pt x="490" y="1398"/>
                  </a:lnTo>
                  <a:lnTo>
                    <a:pt x="484" y="1384"/>
                  </a:lnTo>
                  <a:lnTo>
                    <a:pt x="475" y="1371"/>
                  </a:lnTo>
                  <a:lnTo>
                    <a:pt x="471" y="1366"/>
                  </a:lnTo>
                  <a:lnTo>
                    <a:pt x="465" y="1360"/>
                  </a:lnTo>
                  <a:lnTo>
                    <a:pt x="465" y="1360"/>
                  </a:lnTo>
                  <a:lnTo>
                    <a:pt x="439" y="1309"/>
                  </a:lnTo>
                  <a:lnTo>
                    <a:pt x="413" y="1259"/>
                  </a:lnTo>
                  <a:lnTo>
                    <a:pt x="388" y="1206"/>
                  </a:lnTo>
                  <a:lnTo>
                    <a:pt x="365" y="1154"/>
                  </a:lnTo>
                  <a:lnTo>
                    <a:pt x="365" y="1154"/>
                  </a:lnTo>
                  <a:lnTo>
                    <a:pt x="348" y="1115"/>
                  </a:lnTo>
                  <a:lnTo>
                    <a:pt x="329" y="1078"/>
                  </a:lnTo>
                  <a:lnTo>
                    <a:pt x="291" y="1004"/>
                  </a:lnTo>
                  <a:lnTo>
                    <a:pt x="272" y="966"/>
                  </a:lnTo>
                  <a:lnTo>
                    <a:pt x="254" y="929"/>
                  </a:lnTo>
                  <a:lnTo>
                    <a:pt x="237" y="890"/>
                  </a:lnTo>
                  <a:lnTo>
                    <a:pt x="222" y="851"/>
                  </a:lnTo>
                  <a:lnTo>
                    <a:pt x="222" y="851"/>
                  </a:lnTo>
                  <a:lnTo>
                    <a:pt x="215" y="853"/>
                  </a:lnTo>
                  <a:lnTo>
                    <a:pt x="208" y="857"/>
                  </a:lnTo>
                  <a:lnTo>
                    <a:pt x="201" y="859"/>
                  </a:lnTo>
                  <a:lnTo>
                    <a:pt x="197" y="860"/>
                  </a:lnTo>
                  <a:lnTo>
                    <a:pt x="192" y="860"/>
                  </a:lnTo>
                  <a:lnTo>
                    <a:pt x="192" y="860"/>
                  </a:lnTo>
                  <a:lnTo>
                    <a:pt x="200" y="881"/>
                  </a:lnTo>
                  <a:lnTo>
                    <a:pt x="207" y="900"/>
                  </a:lnTo>
                  <a:lnTo>
                    <a:pt x="216" y="919"/>
                  </a:lnTo>
                  <a:lnTo>
                    <a:pt x="226" y="939"/>
                  </a:lnTo>
                  <a:lnTo>
                    <a:pt x="245" y="975"/>
                  </a:lnTo>
                  <a:lnTo>
                    <a:pt x="264" y="1010"/>
                  </a:lnTo>
                  <a:lnTo>
                    <a:pt x="264" y="1010"/>
                  </a:lnTo>
                  <a:lnTo>
                    <a:pt x="272" y="1029"/>
                  </a:lnTo>
                  <a:lnTo>
                    <a:pt x="279" y="1048"/>
                  </a:lnTo>
                  <a:lnTo>
                    <a:pt x="287" y="1066"/>
                  </a:lnTo>
                  <a:lnTo>
                    <a:pt x="296" y="1084"/>
                  </a:lnTo>
                  <a:lnTo>
                    <a:pt x="296" y="1084"/>
                  </a:lnTo>
                  <a:lnTo>
                    <a:pt x="327" y="1146"/>
                  </a:lnTo>
                  <a:lnTo>
                    <a:pt x="357" y="1208"/>
                  </a:lnTo>
                  <a:lnTo>
                    <a:pt x="417" y="1334"/>
                  </a:lnTo>
                  <a:lnTo>
                    <a:pt x="448" y="1395"/>
                  </a:lnTo>
                  <a:lnTo>
                    <a:pt x="479" y="1455"/>
                  </a:lnTo>
                  <a:lnTo>
                    <a:pt x="496" y="1485"/>
                  </a:lnTo>
                  <a:lnTo>
                    <a:pt x="512" y="1514"/>
                  </a:lnTo>
                  <a:lnTo>
                    <a:pt x="531" y="1541"/>
                  </a:lnTo>
                  <a:lnTo>
                    <a:pt x="549" y="1569"/>
                  </a:lnTo>
                  <a:lnTo>
                    <a:pt x="549" y="1569"/>
                  </a:lnTo>
                  <a:lnTo>
                    <a:pt x="553" y="1581"/>
                  </a:lnTo>
                  <a:lnTo>
                    <a:pt x="559" y="1593"/>
                  </a:lnTo>
                  <a:lnTo>
                    <a:pt x="570" y="1614"/>
                  </a:lnTo>
                  <a:lnTo>
                    <a:pt x="581" y="1637"/>
                  </a:lnTo>
                  <a:lnTo>
                    <a:pt x="586" y="1649"/>
                  </a:lnTo>
                  <a:lnTo>
                    <a:pt x="591" y="1660"/>
                  </a:lnTo>
                  <a:lnTo>
                    <a:pt x="591" y="1660"/>
                  </a:lnTo>
                  <a:lnTo>
                    <a:pt x="591" y="1662"/>
                  </a:lnTo>
                  <a:lnTo>
                    <a:pt x="590" y="1665"/>
                  </a:lnTo>
                  <a:lnTo>
                    <a:pt x="587" y="1668"/>
                  </a:lnTo>
                  <a:lnTo>
                    <a:pt x="586" y="1669"/>
                  </a:lnTo>
                  <a:lnTo>
                    <a:pt x="586" y="1671"/>
                  </a:lnTo>
                  <a:lnTo>
                    <a:pt x="586" y="1673"/>
                  </a:lnTo>
                  <a:lnTo>
                    <a:pt x="589" y="1675"/>
                  </a:lnTo>
                  <a:lnTo>
                    <a:pt x="589" y="1675"/>
                  </a:lnTo>
                  <a:lnTo>
                    <a:pt x="596" y="1677"/>
                  </a:lnTo>
                  <a:lnTo>
                    <a:pt x="601" y="1678"/>
                  </a:lnTo>
                  <a:lnTo>
                    <a:pt x="607" y="1677"/>
                  </a:lnTo>
                  <a:lnTo>
                    <a:pt x="611" y="1675"/>
                  </a:lnTo>
                  <a:lnTo>
                    <a:pt x="614" y="1673"/>
                  </a:lnTo>
                  <a:lnTo>
                    <a:pt x="618" y="1670"/>
                  </a:lnTo>
                  <a:lnTo>
                    <a:pt x="625" y="1662"/>
                  </a:lnTo>
                  <a:lnTo>
                    <a:pt x="625" y="1662"/>
                  </a:lnTo>
                  <a:close/>
                  <a:moveTo>
                    <a:pt x="107" y="930"/>
                  </a:moveTo>
                  <a:lnTo>
                    <a:pt x="107" y="930"/>
                  </a:lnTo>
                  <a:lnTo>
                    <a:pt x="118" y="954"/>
                  </a:lnTo>
                  <a:lnTo>
                    <a:pt x="131" y="976"/>
                  </a:lnTo>
                  <a:lnTo>
                    <a:pt x="131" y="976"/>
                  </a:lnTo>
                  <a:lnTo>
                    <a:pt x="154" y="1022"/>
                  </a:lnTo>
                  <a:lnTo>
                    <a:pt x="166" y="1046"/>
                  </a:lnTo>
                  <a:lnTo>
                    <a:pt x="177" y="1067"/>
                  </a:lnTo>
                  <a:lnTo>
                    <a:pt x="177" y="1067"/>
                  </a:lnTo>
                  <a:lnTo>
                    <a:pt x="203" y="1114"/>
                  </a:lnTo>
                  <a:lnTo>
                    <a:pt x="227" y="1161"/>
                  </a:lnTo>
                  <a:lnTo>
                    <a:pt x="250" y="1210"/>
                  </a:lnTo>
                  <a:lnTo>
                    <a:pt x="273" y="1258"/>
                  </a:lnTo>
                  <a:lnTo>
                    <a:pt x="317" y="1354"/>
                  </a:lnTo>
                  <a:lnTo>
                    <a:pt x="339" y="1402"/>
                  </a:lnTo>
                  <a:lnTo>
                    <a:pt x="363" y="1448"/>
                  </a:lnTo>
                  <a:lnTo>
                    <a:pt x="363" y="1448"/>
                  </a:lnTo>
                  <a:lnTo>
                    <a:pt x="373" y="1472"/>
                  </a:lnTo>
                  <a:lnTo>
                    <a:pt x="384" y="1496"/>
                  </a:lnTo>
                  <a:lnTo>
                    <a:pt x="402" y="1545"/>
                  </a:lnTo>
                  <a:lnTo>
                    <a:pt x="412" y="1568"/>
                  </a:lnTo>
                  <a:lnTo>
                    <a:pt x="423" y="1592"/>
                  </a:lnTo>
                  <a:lnTo>
                    <a:pt x="434" y="1614"/>
                  </a:lnTo>
                  <a:lnTo>
                    <a:pt x="448" y="1636"/>
                  </a:lnTo>
                  <a:lnTo>
                    <a:pt x="448" y="1636"/>
                  </a:lnTo>
                  <a:lnTo>
                    <a:pt x="448" y="1641"/>
                  </a:lnTo>
                  <a:lnTo>
                    <a:pt x="448" y="1649"/>
                  </a:lnTo>
                  <a:lnTo>
                    <a:pt x="451" y="1657"/>
                  </a:lnTo>
                  <a:lnTo>
                    <a:pt x="455" y="1667"/>
                  </a:lnTo>
                  <a:lnTo>
                    <a:pt x="460" y="1674"/>
                  </a:lnTo>
                  <a:lnTo>
                    <a:pt x="463" y="1676"/>
                  </a:lnTo>
                  <a:lnTo>
                    <a:pt x="468" y="1680"/>
                  </a:lnTo>
                  <a:lnTo>
                    <a:pt x="471" y="1681"/>
                  </a:lnTo>
                  <a:lnTo>
                    <a:pt x="475" y="1682"/>
                  </a:lnTo>
                  <a:lnTo>
                    <a:pt x="480" y="1682"/>
                  </a:lnTo>
                  <a:lnTo>
                    <a:pt x="485" y="1680"/>
                  </a:lnTo>
                  <a:lnTo>
                    <a:pt x="485" y="1680"/>
                  </a:lnTo>
                  <a:lnTo>
                    <a:pt x="486" y="1671"/>
                  </a:lnTo>
                  <a:lnTo>
                    <a:pt x="486" y="1664"/>
                  </a:lnTo>
                  <a:lnTo>
                    <a:pt x="486" y="1657"/>
                  </a:lnTo>
                  <a:lnTo>
                    <a:pt x="484" y="1651"/>
                  </a:lnTo>
                  <a:lnTo>
                    <a:pt x="480" y="1637"/>
                  </a:lnTo>
                  <a:lnTo>
                    <a:pt x="475" y="1621"/>
                  </a:lnTo>
                  <a:lnTo>
                    <a:pt x="475" y="1621"/>
                  </a:lnTo>
                  <a:lnTo>
                    <a:pt x="464" y="1604"/>
                  </a:lnTo>
                  <a:lnTo>
                    <a:pt x="454" y="1586"/>
                  </a:lnTo>
                  <a:lnTo>
                    <a:pt x="445" y="1568"/>
                  </a:lnTo>
                  <a:lnTo>
                    <a:pt x="435" y="1550"/>
                  </a:lnTo>
                  <a:lnTo>
                    <a:pt x="419" y="1514"/>
                  </a:lnTo>
                  <a:lnTo>
                    <a:pt x="401" y="1478"/>
                  </a:lnTo>
                  <a:lnTo>
                    <a:pt x="401" y="1478"/>
                  </a:lnTo>
                  <a:lnTo>
                    <a:pt x="385" y="1445"/>
                  </a:lnTo>
                  <a:lnTo>
                    <a:pt x="377" y="1429"/>
                  </a:lnTo>
                  <a:lnTo>
                    <a:pt x="369" y="1412"/>
                  </a:lnTo>
                  <a:lnTo>
                    <a:pt x="369" y="1412"/>
                  </a:lnTo>
                  <a:lnTo>
                    <a:pt x="362" y="1395"/>
                  </a:lnTo>
                  <a:lnTo>
                    <a:pt x="352" y="1379"/>
                  </a:lnTo>
                  <a:lnTo>
                    <a:pt x="342" y="1362"/>
                  </a:lnTo>
                  <a:lnTo>
                    <a:pt x="333" y="1346"/>
                  </a:lnTo>
                  <a:lnTo>
                    <a:pt x="333" y="1346"/>
                  </a:lnTo>
                  <a:lnTo>
                    <a:pt x="324" y="1327"/>
                  </a:lnTo>
                  <a:lnTo>
                    <a:pt x="318" y="1309"/>
                  </a:lnTo>
                  <a:lnTo>
                    <a:pt x="303" y="1272"/>
                  </a:lnTo>
                  <a:lnTo>
                    <a:pt x="303" y="1272"/>
                  </a:lnTo>
                  <a:lnTo>
                    <a:pt x="288" y="1235"/>
                  </a:lnTo>
                  <a:lnTo>
                    <a:pt x="272" y="1200"/>
                  </a:lnTo>
                  <a:lnTo>
                    <a:pt x="239" y="1129"/>
                  </a:lnTo>
                  <a:lnTo>
                    <a:pt x="239" y="1129"/>
                  </a:lnTo>
                  <a:lnTo>
                    <a:pt x="231" y="1111"/>
                  </a:lnTo>
                  <a:lnTo>
                    <a:pt x="221" y="1095"/>
                  </a:lnTo>
                  <a:lnTo>
                    <a:pt x="202" y="1062"/>
                  </a:lnTo>
                  <a:lnTo>
                    <a:pt x="183" y="1029"/>
                  </a:lnTo>
                  <a:lnTo>
                    <a:pt x="174" y="1013"/>
                  </a:lnTo>
                  <a:lnTo>
                    <a:pt x="166" y="996"/>
                  </a:lnTo>
                  <a:lnTo>
                    <a:pt x="166" y="996"/>
                  </a:lnTo>
                  <a:lnTo>
                    <a:pt x="158" y="978"/>
                  </a:lnTo>
                  <a:lnTo>
                    <a:pt x="151" y="958"/>
                  </a:lnTo>
                  <a:lnTo>
                    <a:pt x="142" y="936"/>
                  </a:lnTo>
                  <a:lnTo>
                    <a:pt x="133" y="915"/>
                  </a:lnTo>
                  <a:lnTo>
                    <a:pt x="128" y="905"/>
                  </a:lnTo>
                  <a:lnTo>
                    <a:pt x="123" y="896"/>
                  </a:lnTo>
                  <a:lnTo>
                    <a:pt x="117" y="887"/>
                  </a:lnTo>
                  <a:lnTo>
                    <a:pt x="111" y="881"/>
                  </a:lnTo>
                  <a:lnTo>
                    <a:pt x="105" y="875"/>
                  </a:lnTo>
                  <a:lnTo>
                    <a:pt x="97" y="871"/>
                  </a:lnTo>
                  <a:lnTo>
                    <a:pt x="90" y="869"/>
                  </a:lnTo>
                  <a:lnTo>
                    <a:pt x="82" y="868"/>
                  </a:lnTo>
                  <a:lnTo>
                    <a:pt x="82" y="868"/>
                  </a:lnTo>
                  <a:lnTo>
                    <a:pt x="87" y="884"/>
                  </a:lnTo>
                  <a:lnTo>
                    <a:pt x="93" y="899"/>
                  </a:lnTo>
                  <a:lnTo>
                    <a:pt x="107" y="930"/>
                  </a:lnTo>
                  <a:lnTo>
                    <a:pt x="107" y="930"/>
                  </a:lnTo>
                  <a:close/>
                  <a:moveTo>
                    <a:pt x="168" y="873"/>
                  </a:moveTo>
                  <a:lnTo>
                    <a:pt x="168" y="873"/>
                  </a:lnTo>
                  <a:lnTo>
                    <a:pt x="161" y="873"/>
                  </a:lnTo>
                  <a:lnTo>
                    <a:pt x="155" y="872"/>
                  </a:lnTo>
                  <a:lnTo>
                    <a:pt x="147" y="871"/>
                  </a:lnTo>
                  <a:lnTo>
                    <a:pt x="143" y="872"/>
                  </a:lnTo>
                  <a:lnTo>
                    <a:pt x="139" y="873"/>
                  </a:lnTo>
                  <a:lnTo>
                    <a:pt x="139" y="873"/>
                  </a:lnTo>
                  <a:lnTo>
                    <a:pt x="146" y="900"/>
                  </a:lnTo>
                  <a:lnTo>
                    <a:pt x="156" y="926"/>
                  </a:lnTo>
                  <a:lnTo>
                    <a:pt x="168" y="951"/>
                  </a:lnTo>
                  <a:lnTo>
                    <a:pt x="180" y="977"/>
                  </a:lnTo>
                  <a:lnTo>
                    <a:pt x="205" y="1026"/>
                  </a:lnTo>
                  <a:lnTo>
                    <a:pt x="232" y="1075"/>
                  </a:lnTo>
                  <a:lnTo>
                    <a:pt x="232" y="1075"/>
                  </a:lnTo>
                  <a:lnTo>
                    <a:pt x="246" y="1101"/>
                  </a:lnTo>
                  <a:lnTo>
                    <a:pt x="260" y="1129"/>
                  </a:lnTo>
                  <a:lnTo>
                    <a:pt x="286" y="1184"/>
                  </a:lnTo>
                  <a:lnTo>
                    <a:pt x="310" y="1238"/>
                  </a:lnTo>
                  <a:lnTo>
                    <a:pt x="334" y="1293"/>
                  </a:lnTo>
                  <a:lnTo>
                    <a:pt x="358" y="1349"/>
                  </a:lnTo>
                  <a:lnTo>
                    <a:pt x="384" y="1402"/>
                  </a:lnTo>
                  <a:lnTo>
                    <a:pt x="398" y="1430"/>
                  </a:lnTo>
                  <a:lnTo>
                    <a:pt x="412" y="1457"/>
                  </a:lnTo>
                  <a:lnTo>
                    <a:pt x="427" y="1484"/>
                  </a:lnTo>
                  <a:lnTo>
                    <a:pt x="443" y="1510"/>
                  </a:lnTo>
                  <a:lnTo>
                    <a:pt x="443" y="1510"/>
                  </a:lnTo>
                  <a:lnTo>
                    <a:pt x="454" y="1536"/>
                  </a:lnTo>
                  <a:lnTo>
                    <a:pt x="464" y="1561"/>
                  </a:lnTo>
                  <a:lnTo>
                    <a:pt x="478" y="1584"/>
                  </a:lnTo>
                  <a:lnTo>
                    <a:pt x="492" y="1609"/>
                  </a:lnTo>
                  <a:lnTo>
                    <a:pt x="492" y="1609"/>
                  </a:lnTo>
                  <a:lnTo>
                    <a:pt x="499" y="1607"/>
                  </a:lnTo>
                  <a:lnTo>
                    <a:pt x="506" y="1607"/>
                  </a:lnTo>
                  <a:lnTo>
                    <a:pt x="519" y="1608"/>
                  </a:lnTo>
                  <a:lnTo>
                    <a:pt x="524" y="1609"/>
                  </a:lnTo>
                  <a:lnTo>
                    <a:pt x="531" y="1610"/>
                  </a:lnTo>
                  <a:lnTo>
                    <a:pt x="536" y="1609"/>
                  </a:lnTo>
                  <a:lnTo>
                    <a:pt x="541" y="1606"/>
                  </a:lnTo>
                  <a:lnTo>
                    <a:pt x="541" y="1606"/>
                  </a:lnTo>
                  <a:lnTo>
                    <a:pt x="517" y="1562"/>
                  </a:lnTo>
                  <a:lnTo>
                    <a:pt x="492" y="1518"/>
                  </a:lnTo>
                  <a:lnTo>
                    <a:pt x="444" y="1427"/>
                  </a:lnTo>
                  <a:lnTo>
                    <a:pt x="398" y="1335"/>
                  </a:lnTo>
                  <a:lnTo>
                    <a:pt x="352" y="1243"/>
                  </a:lnTo>
                  <a:lnTo>
                    <a:pt x="262" y="1056"/>
                  </a:lnTo>
                  <a:lnTo>
                    <a:pt x="215" y="964"/>
                  </a:lnTo>
                  <a:lnTo>
                    <a:pt x="168" y="873"/>
                  </a:lnTo>
                  <a:lnTo>
                    <a:pt x="168" y="873"/>
                  </a:lnTo>
                  <a:close/>
                  <a:moveTo>
                    <a:pt x="714" y="917"/>
                  </a:moveTo>
                  <a:lnTo>
                    <a:pt x="714" y="917"/>
                  </a:lnTo>
                  <a:lnTo>
                    <a:pt x="700" y="924"/>
                  </a:lnTo>
                  <a:lnTo>
                    <a:pt x="687" y="930"/>
                  </a:lnTo>
                  <a:lnTo>
                    <a:pt x="682" y="934"/>
                  </a:lnTo>
                  <a:lnTo>
                    <a:pt x="677" y="939"/>
                  </a:lnTo>
                  <a:lnTo>
                    <a:pt x="673" y="944"/>
                  </a:lnTo>
                  <a:lnTo>
                    <a:pt x="670" y="948"/>
                  </a:lnTo>
                  <a:lnTo>
                    <a:pt x="667" y="955"/>
                  </a:lnTo>
                  <a:lnTo>
                    <a:pt x="665" y="960"/>
                  </a:lnTo>
                  <a:lnTo>
                    <a:pt x="663" y="966"/>
                  </a:lnTo>
                  <a:lnTo>
                    <a:pt x="662" y="973"/>
                  </a:lnTo>
                  <a:lnTo>
                    <a:pt x="662" y="980"/>
                  </a:lnTo>
                  <a:lnTo>
                    <a:pt x="663" y="988"/>
                  </a:lnTo>
                  <a:lnTo>
                    <a:pt x="665" y="995"/>
                  </a:lnTo>
                  <a:lnTo>
                    <a:pt x="667" y="1004"/>
                  </a:lnTo>
                  <a:lnTo>
                    <a:pt x="667" y="1004"/>
                  </a:lnTo>
                  <a:lnTo>
                    <a:pt x="673" y="1017"/>
                  </a:lnTo>
                  <a:lnTo>
                    <a:pt x="680" y="1031"/>
                  </a:lnTo>
                  <a:lnTo>
                    <a:pt x="687" y="1045"/>
                  </a:lnTo>
                  <a:lnTo>
                    <a:pt x="695" y="1060"/>
                  </a:lnTo>
                  <a:lnTo>
                    <a:pt x="695" y="1060"/>
                  </a:lnTo>
                  <a:lnTo>
                    <a:pt x="705" y="1092"/>
                  </a:lnTo>
                  <a:lnTo>
                    <a:pt x="715" y="1123"/>
                  </a:lnTo>
                  <a:lnTo>
                    <a:pt x="726" y="1153"/>
                  </a:lnTo>
                  <a:lnTo>
                    <a:pt x="738" y="1183"/>
                  </a:lnTo>
                  <a:lnTo>
                    <a:pt x="738" y="1183"/>
                  </a:lnTo>
                  <a:lnTo>
                    <a:pt x="765" y="1240"/>
                  </a:lnTo>
                  <a:lnTo>
                    <a:pt x="794" y="1297"/>
                  </a:lnTo>
                  <a:lnTo>
                    <a:pt x="823" y="1354"/>
                  </a:lnTo>
                  <a:lnTo>
                    <a:pt x="854" y="1407"/>
                  </a:lnTo>
                  <a:lnTo>
                    <a:pt x="854" y="1407"/>
                  </a:lnTo>
                  <a:lnTo>
                    <a:pt x="858" y="1411"/>
                  </a:lnTo>
                  <a:lnTo>
                    <a:pt x="864" y="1414"/>
                  </a:lnTo>
                  <a:lnTo>
                    <a:pt x="875" y="1418"/>
                  </a:lnTo>
                  <a:lnTo>
                    <a:pt x="890" y="1423"/>
                  </a:lnTo>
                  <a:lnTo>
                    <a:pt x="905" y="1425"/>
                  </a:lnTo>
                  <a:lnTo>
                    <a:pt x="922" y="1427"/>
                  </a:lnTo>
                  <a:lnTo>
                    <a:pt x="938" y="1427"/>
                  </a:lnTo>
                  <a:lnTo>
                    <a:pt x="954" y="1426"/>
                  </a:lnTo>
                  <a:lnTo>
                    <a:pt x="970" y="1424"/>
                  </a:lnTo>
                  <a:lnTo>
                    <a:pt x="970" y="1424"/>
                  </a:lnTo>
                  <a:lnTo>
                    <a:pt x="970" y="1420"/>
                  </a:lnTo>
                  <a:lnTo>
                    <a:pt x="968" y="1418"/>
                  </a:lnTo>
                  <a:lnTo>
                    <a:pt x="966" y="1416"/>
                  </a:lnTo>
                  <a:lnTo>
                    <a:pt x="968" y="1412"/>
                  </a:lnTo>
                  <a:lnTo>
                    <a:pt x="968" y="1412"/>
                  </a:lnTo>
                  <a:lnTo>
                    <a:pt x="961" y="1414"/>
                  </a:lnTo>
                  <a:lnTo>
                    <a:pt x="954" y="1417"/>
                  </a:lnTo>
                  <a:lnTo>
                    <a:pt x="950" y="1418"/>
                  </a:lnTo>
                  <a:lnTo>
                    <a:pt x="947" y="1419"/>
                  </a:lnTo>
                  <a:lnTo>
                    <a:pt x="944" y="1418"/>
                  </a:lnTo>
                  <a:lnTo>
                    <a:pt x="940" y="1416"/>
                  </a:lnTo>
                  <a:lnTo>
                    <a:pt x="940" y="1416"/>
                  </a:lnTo>
                  <a:lnTo>
                    <a:pt x="942" y="1412"/>
                  </a:lnTo>
                  <a:lnTo>
                    <a:pt x="944" y="1408"/>
                  </a:lnTo>
                  <a:lnTo>
                    <a:pt x="950" y="1400"/>
                  </a:lnTo>
                  <a:lnTo>
                    <a:pt x="956" y="1393"/>
                  </a:lnTo>
                  <a:lnTo>
                    <a:pt x="958" y="1387"/>
                  </a:lnTo>
                  <a:lnTo>
                    <a:pt x="960" y="1382"/>
                  </a:lnTo>
                  <a:lnTo>
                    <a:pt x="960" y="1382"/>
                  </a:lnTo>
                  <a:lnTo>
                    <a:pt x="957" y="1381"/>
                  </a:lnTo>
                  <a:lnTo>
                    <a:pt x="955" y="1380"/>
                  </a:lnTo>
                  <a:lnTo>
                    <a:pt x="949" y="1381"/>
                  </a:lnTo>
                  <a:lnTo>
                    <a:pt x="944" y="1383"/>
                  </a:lnTo>
                  <a:lnTo>
                    <a:pt x="940" y="1386"/>
                  </a:lnTo>
                  <a:lnTo>
                    <a:pt x="935" y="1388"/>
                  </a:lnTo>
                  <a:lnTo>
                    <a:pt x="931" y="1390"/>
                  </a:lnTo>
                  <a:lnTo>
                    <a:pt x="929" y="1390"/>
                  </a:lnTo>
                  <a:lnTo>
                    <a:pt x="927" y="1390"/>
                  </a:lnTo>
                  <a:lnTo>
                    <a:pt x="925" y="1389"/>
                  </a:lnTo>
                  <a:lnTo>
                    <a:pt x="923" y="1387"/>
                  </a:lnTo>
                  <a:lnTo>
                    <a:pt x="923" y="1387"/>
                  </a:lnTo>
                  <a:lnTo>
                    <a:pt x="924" y="1384"/>
                  </a:lnTo>
                  <a:lnTo>
                    <a:pt x="925" y="1381"/>
                  </a:lnTo>
                  <a:lnTo>
                    <a:pt x="928" y="1374"/>
                  </a:lnTo>
                  <a:lnTo>
                    <a:pt x="932" y="1370"/>
                  </a:lnTo>
                  <a:lnTo>
                    <a:pt x="938" y="1366"/>
                  </a:lnTo>
                  <a:lnTo>
                    <a:pt x="942" y="1362"/>
                  </a:lnTo>
                  <a:lnTo>
                    <a:pt x="945" y="1356"/>
                  </a:lnTo>
                  <a:lnTo>
                    <a:pt x="946" y="1354"/>
                  </a:lnTo>
                  <a:lnTo>
                    <a:pt x="945" y="1351"/>
                  </a:lnTo>
                  <a:lnTo>
                    <a:pt x="944" y="1349"/>
                  </a:lnTo>
                  <a:lnTo>
                    <a:pt x="943" y="1346"/>
                  </a:lnTo>
                  <a:lnTo>
                    <a:pt x="943" y="1346"/>
                  </a:lnTo>
                  <a:lnTo>
                    <a:pt x="935" y="1352"/>
                  </a:lnTo>
                  <a:lnTo>
                    <a:pt x="928" y="1358"/>
                  </a:lnTo>
                  <a:lnTo>
                    <a:pt x="924" y="1360"/>
                  </a:lnTo>
                  <a:lnTo>
                    <a:pt x="919" y="1363"/>
                  </a:lnTo>
                  <a:lnTo>
                    <a:pt x="915" y="1363"/>
                  </a:lnTo>
                  <a:lnTo>
                    <a:pt x="911" y="1363"/>
                  </a:lnTo>
                  <a:lnTo>
                    <a:pt x="911" y="1363"/>
                  </a:lnTo>
                  <a:lnTo>
                    <a:pt x="911" y="1355"/>
                  </a:lnTo>
                  <a:lnTo>
                    <a:pt x="913" y="1349"/>
                  </a:lnTo>
                  <a:lnTo>
                    <a:pt x="916" y="1343"/>
                  </a:lnTo>
                  <a:lnTo>
                    <a:pt x="920" y="1339"/>
                  </a:lnTo>
                  <a:lnTo>
                    <a:pt x="929" y="1331"/>
                  </a:lnTo>
                  <a:lnTo>
                    <a:pt x="932" y="1326"/>
                  </a:lnTo>
                  <a:lnTo>
                    <a:pt x="935" y="1321"/>
                  </a:lnTo>
                  <a:lnTo>
                    <a:pt x="935" y="1321"/>
                  </a:lnTo>
                  <a:lnTo>
                    <a:pt x="931" y="1313"/>
                  </a:lnTo>
                  <a:lnTo>
                    <a:pt x="928" y="1306"/>
                  </a:lnTo>
                  <a:lnTo>
                    <a:pt x="925" y="1298"/>
                  </a:lnTo>
                  <a:lnTo>
                    <a:pt x="920" y="1291"/>
                  </a:lnTo>
                  <a:lnTo>
                    <a:pt x="920" y="1291"/>
                  </a:lnTo>
                  <a:lnTo>
                    <a:pt x="913" y="1294"/>
                  </a:lnTo>
                  <a:lnTo>
                    <a:pt x="904" y="1298"/>
                  </a:lnTo>
                  <a:lnTo>
                    <a:pt x="888" y="1308"/>
                  </a:lnTo>
                  <a:lnTo>
                    <a:pt x="880" y="1312"/>
                  </a:lnTo>
                  <a:lnTo>
                    <a:pt x="871" y="1314"/>
                  </a:lnTo>
                  <a:lnTo>
                    <a:pt x="864" y="1316"/>
                  </a:lnTo>
                  <a:lnTo>
                    <a:pt x="860" y="1314"/>
                  </a:lnTo>
                  <a:lnTo>
                    <a:pt x="856" y="1313"/>
                  </a:lnTo>
                  <a:lnTo>
                    <a:pt x="856" y="1313"/>
                  </a:lnTo>
                  <a:lnTo>
                    <a:pt x="862" y="1307"/>
                  </a:lnTo>
                  <a:lnTo>
                    <a:pt x="868" y="1302"/>
                  </a:lnTo>
                  <a:lnTo>
                    <a:pt x="881" y="1291"/>
                  </a:lnTo>
                  <a:lnTo>
                    <a:pt x="895" y="1281"/>
                  </a:lnTo>
                  <a:lnTo>
                    <a:pt x="911" y="1274"/>
                  </a:lnTo>
                  <a:lnTo>
                    <a:pt x="911" y="1274"/>
                  </a:lnTo>
                  <a:lnTo>
                    <a:pt x="910" y="1269"/>
                  </a:lnTo>
                  <a:lnTo>
                    <a:pt x="908" y="1266"/>
                  </a:lnTo>
                  <a:lnTo>
                    <a:pt x="904" y="1263"/>
                  </a:lnTo>
                  <a:lnTo>
                    <a:pt x="903" y="1259"/>
                  </a:lnTo>
                  <a:lnTo>
                    <a:pt x="903" y="1259"/>
                  </a:lnTo>
                  <a:lnTo>
                    <a:pt x="899" y="1260"/>
                  </a:lnTo>
                  <a:lnTo>
                    <a:pt x="896" y="1261"/>
                  </a:lnTo>
                  <a:lnTo>
                    <a:pt x="888" y="1264"/>
                  </a:lnTo>
                  <a:lnTo>
                    <a:pt x="885" y="1266"/>
                  </a:lnTo>
                  <a:lnTo>
                    <a:pt x="881" y="1266"/>
                  </a:lnTo>
                  <a:lnTo>
                    <a:pt x="878" y="1266"/>
                  </a:lnTo>
                  <a:lnTo>
                    <a:pt x="873" y="1264"/>
                  </a:lnTo>
                  <a:lnTo>
                    <a:pt x="873" y="1264"/>
                  </a:lnTo>
                  <a:lnTo>
                    <a:pt x="873" y="1260"/>
                  </a:lnTo>
                  <a:lnTo>
                    <a:pt x="874" y="1257"/>
                  </a:lnTo>
                  <a:lnTo>
                    <a:pt x="877" y="1252"/>
                  </a:lnTo>
                  <a:lnTo>
                    <a:pt x="879" y="1249"/>
                  </a:lnTo>
                  <a:lnTo>
                    <a:pt x="886" y="1243"/>
                  </a:lnTo>
                  <a:lnTo>
                    <a:pt x="894" y="1237"/>
                  </a:lnTo>
                  <a:lnTo>
                    <a:pt x="894" y="1237"/>
                  </a:lnTo>
                  <a:lnTo>
                    <a:pt x="892" y="1236"/>
                  </a:lnTo>
                  <a:lnTo>
                    <a:pt x="890" y="1234"/>
                  </a:lnTo>
                  <a:lnTo>
                    <a:pt x="889" y="1232"/>
                  </a:lnTo>
                  <a:lnTo>
                    <a:pt x="888" y="1230"/>
                  </a:lnTo>
                  <a:lnTo>
                    <a:pt x="888" y="1230"/>
                  </a:lnTo>
                  <a:lnTo>
                    <a:pt x="887" y="1230"/>
                  </a:lnTo>
                  <a:lnTo>
                    <a:pt x="884" y="1231"/>
                  </a:lnTo>
                  <a:lnTo>
                    <a:pt x="874" y="1234"/>
                  </a:lnTo>
                  <a:lnTo>
                    <a:pt x="869" y="1235"/>
                  </a:lnTo>
                  <a:lnTo>
                    <a:pt x="864" y="1235"/>
                  </a:lnTo>
                  <a:lnTo>
                    <a:pt x="863" y="1234"/>
                  </a:lnTo>
                  <a:lnTo>
                    <a:pt x="860" y="1232"/>
                  </a:lnTo>
                  <a:lnTo>
                    <a:pt x="859" y="1230"/>
                  </a:lnTo>
                  <a:lnTo>
                    <a:pt x="859" y="1228"/>
                  </a:lnTo>
                  <a:lnTo>
                    <a:pt x="859" y="1228"/>
                  </a:lnTo>
                  <a:lnTo>
                    <a:pt x="859" y="1223"/>
                  </a:lnTo>
                  <a:lnTo>
                    <a:pt x="862" y="1220"/>
                  </a:lnTo>
                  <a:lnTo>
                    <a:pt x="865" y="1218"/>
                  </a:lnTo>
                  <a:lnTo>
                    <a:pt x="868" y="1217"/>
                  </a:lnTo>
                  <a:lnTo>
                    <a:pt x="871" y="1215"/>
                  </a:lnTo>
                  <a:lnTo>
                    <a:pt x="873" y="1213"/>
                  </a:lnTo>
                  <a:lnTo>
                    <a:pt x="875" y="1210"/>
                  </a:lnTo>
                  <a:lnTo>
                    <a:pt x="877" y="1205"/>
                  </a:lnTo>
                  <a:lnTo>
                    <a:pt x="877" y="1205"/>
                  </a:lnTo>
                  <a:lnTo>
                    <a:pt x="872" y="1206"/>
                  </a:lnTo>
                  <a:lnTo>
                    <a:pt x="868" y="1208"/>
                  </a:lnTo>
                  <a:lnTo>
                    <a:pt x="859" y="1213"/>
                  </a:lnTo>
                  <a:lnTo>
                    <a:pt x="855" y="1214"/>
                  </a:lnTo>
                  <a:lnTo>
                    <a:pt x="851" y="1215"/>
                  </a:lnTo>
                  <a:lnTo>
                    <a:pt x="847" y="1215"/>
                  </a:lnTo>
                  <a:lnTo>
                    <a:pt x="841" y="1213"/>
                  </a:lnTo>
                  <a:lnTo>
                    <a:pt x="841" y="1213"/>
                  </a:lnTo>
                  <a:lnTo>
                    <a:pt x="842" y="1206"/>
                  </a:lnTo>
                  <a:lnTo>
                    <a:pt x="845" y="1202"/>
                  </a:lnTo>
                  <a:lnTo>
                    <a:pt x="849" y="1197"/>
                  </a:lnTo>
                  <a:lnTo>
                    <a:pt x="852" y="1193"/>
                  </a:lnTo>
                  <a:lnTo>
                    <a:pt x="859" y="1186"/>
                  </a:lnTo>
                  <a:lnTo>
                    <a:pt x="860" y="1182"/>
                  </a:lnTo>
                  <a:lnTo>
                    <a:pt x="862" y="1178"/>
                  </a:lnTo>
                  <a:lnTo>
                    <a:pt x="862" y="1178"/>
                  </a:lnTo>
                  <a:lnTo>
                    <a:pt x="860" y="1177"/>
                  </a:lnTo>
                  <a:lnTo>
                    <a:pt x="858" y="1178"/>
                  </a:lnTo>
                  <a:lnTo>
                    <a:pt x="854" y="1181"/>
                  </a:lnTo>
                  <a:lnTo>
                    <a:pt x="844" y="1187"/>
                  </a:lnTo>
                  <a:lnTo>
                    <a:pt x="839" y="1190"/>
                  </a:lnTo>
                  <a:lnTo>
                    <a:pt x="834" y="1192"/>
                  </a:lnTo>
                  <a:lnTo>
                    <a:pt x="832" y="1192"/>
                  </a:lnTo>
                  <a:lnTo>
                    <a:pt x="829" y="1191"/>
                  </a:lnTo>
                  <a:lnTo>
                    <a:pt x="826" y="1190"/>
                  </a:lnTo>
                  <a:lnTo>
                    <a:pt x="824" y="1188"/>
                  </a:lnTo>
                  <a:lnTo>
                    <a:pt x="824" y="1188"/>
                  </a:lnTo>
                  <a:lnTo>
                    <a:pt x="830" y="1180"/>
                  </a:lnTo>
                  <a:lnTo>
                    <a:pt x="836" y="1171"/>
                  </a:lnTo>
                  <a:lnTo>
                    <a:pt x="849" y="1156"/>
                  </a:lnTo>
                  <a:lnTo>
                    <a:pt x="849" y="1156"/>
                  </a:lnTo>
                  <a:lnTo>
                    <a:pt x="844" y="1148"/>
                  </a:lnTo>
                  <a:lnTo>
                    <a:pt x="841" y="1139"/>
                  </a:lnTo>
                  <a:lnTo>
                    <a:pt x="841" y="1139"/>
                  </a:lnTo>
                  <a:lnTo>
                    <a:pt x="834" y="1140"/>
                  </a:lnTo>
                  <a:lnTo>
                    <a:pt x="826" y="1142"/>
                  </a:lnTo>
                  <a:lnTo>
                    <a:pt x="820" y="1145"/>
                  </a:lnTo>
                  <a:lnTo>
                    <a:pt x="814" y="1150"/>
                  </a:lnTo>
                  <a:lnTo>
                    <a:pt x="804" y="1158"/>
                  </a:lnTo>
                  <a:lnTo>
                    <a:pt x="793" y="1166"/>
                  </a:lnTo>
                  <a:lnTo>
                    <a:pt x="793" y="1166"/>
                  </a:lnTo>
                  <a:lnTo>
                    <a:pt x="792" y="1163"/>
                  </a:lnTo>
                  <a:lnTo>
                    <a:pt x="790" y="1162"/>
                  </a:lnTo>
                  <a:lnTo>
                    <a:pt x="789" y="1160"/>
                  </a:lnTo>
                  <a:lnTo>
                    <a:pt x="788" y="1158"/>
                  </a:lnTo>
                  <a:lnTo>
                    <a:pt x="788" y="1158"/>
                  </a:lnTo>
                  <a:lnTo>
                    <a:pt x="791" y="1151"/>
                  </a:lnTo>
                  <a:lnTo>
                    <a:pt x="795" y="1144"/>
                  </a:lnTo>
                  <a:lnTo>
                    <a:pt x="801" y="1139"/>
                  </a:lnTo>
                  <a:lnTo>
                    <a:pt x="807" y="1133"/>
                  </a:lnTo>
                  <a:lnTo>
                    <a:pt x="820" y="1126"/>
                  </a:lnTo>
                  <a:lnTo>
                    <a:pt x="825" y="1122"/>
                  </a:lnTo>
                  <a:lnTo>
                    <a:pt x="829" y="1116"/>
                  </a:lnTo>
                  <a:lnTo>
                    <a:pt x="829" y="1116"/>
                  </a:lnTo>
                  <a:lnTo>
                    <a:pt x="827" y="1115"/>
                  </a:lnTo>
                  <a:lnTo>
                    <a:pt x="827" y="1112"/>
                  </a:lnTo>
                  <a:lnTo>
                    <a:pt x="827" y="1112"/>
                  </a:lnTo>
                  <a:lnTo>
                    <a:pt x="824" y="1111"/>
                  </a:lnTo>
                  <a:lnTo>
                    <a:pt x="822" y="1110"/>
                  </a:lnTo>
                  <a:lnTo>
                    <a:pt x="816" y="1112"/>
                  </a:lnTo>
                  <a:lnTo>
                    <a:pt x="809" y="1115"/>
                  </a:lnTo>
                  <a:lnTo>
                    <a:pt x="803" y="1116"/>
                  </a:lnTo>
                  <a:lnTo>
                    <a:pt x="803" y="1116"/>
                  </a:lnTo>
                  <a:lnTo>
                    <a:pt x="801" y="1114"/>
                  </a:lnTo>
                  <a:lnTo>
                    <a:pt x="798" y="1112"/>
                  </a:lnTo>
                  <a:lnTo>
                    <a:pt x="797" y="1109"/>
                  </a:lnTo>
                  <a:lnTo>
                    <a:pt x="797" y="1105"/>
                  </a:lnTo>
                  <a:lnTo>
                    <a:pt x="797" y="1105"/>
                  </a:lnTo>
                  <a:lnTo>
                    <a:pt x="799" y="1102"/>
                  </a:lnTo>
                  <a:lnTo>
                    <a:pt x="802" y="1100"/>
                  </a:lnTo>
                  <a:lnTo>
                    <a:pt x="807" y="1097"/>
                  </a:lnTo>
                  <a:lnTo>
                    <a:pt x="811" y="1094"/>
                  </a:lnTo>
                  <a:lnTo>
                    <a:pt x="813" y="1092"/>
                  </a:lnTo>
                  <a:lnTo>
                    <a:pt x="814" y="1090"/>
                  </a:lnTo>
                  <a:lnTo>
                    <a:pt x="814" y="1090"/>
                  </a:lnTo>
                  <a:lnTo>
                    <a:pt x="813" y="1087"/>
                  </a:lnTo>
                  <a:lnTo>
                    <a:pt x="811" y="1086"/>
                  </a:lnTo>
                  <a:lnTo>
                    <a:pt x="807" y="1086"/>
                  </a:lnTo>
                  <a:lnTo>
                    <a:pt x="803" y="1089"/>
                  </a:lnTo>
                  <a:lnTo>
                    <a:pt x="797" y="1091"/>
                  </a:lnTo>
                  <a:lnTo>
                    <a:pt x="792" y="1094"/>
                  </a:lnTo>
                  <a:lnTo>
                    <a:pt x="787" y="1095"/>
                  </a:lnTo>
                  <a:lnTo>
                    <a:pt x="781" y="1095"/>
                  </a:lnTo>
                  <a:lnTo>
                    <a:pt x="778" y="1094"/>
                  </a:lnTo>
                  <a:lnTo>
                    <a:pt x="775" y="1092"/>
                  </a:lnTo>
                  <a:lnTo>
                    <a:pt x="775" y="1092"/>
                  </a:lnTo>
                  <a:lnTo>
                    <a:pt x="780" y="1084"/>
                  </a:lnTo>
                  <a:lnTo>
                    <a:pt x="786" y="1078"/>
                  </a:lnTo>
                  <a:lnTo>
                    <a:pt x="789" y="1075"/>
                  </a:lnTo>
                  <a:lnTo>
                    <a:pt x="793" y="1072"/>
                  </a:lnTo>
                  <a:lnTo>
                    <a:pt x="797" y="1070"/>
                  </a:lnTo>
                  <a:lnTo>
                    <a:pt x="803" y="1070"/>
                  </a:lnTo>
                  <a:lnTo>
                    <a:pt x="803" y="1070"/>
                  </a:lnTo>
                  <a:lnTo>
                    <a:pt x="802" y="1066"/>
                  </a:lnTo>
                  <a:lnTo>
                    <a:pt x="799" y="1062"/>
                  </a:lnTo>
                  <a:lnTo>
                    <a:pt x="796" y="1059"/>
                  </a:lnTo>
                  <a:lnTo>
                    <a:pt x="793" y="1057"/>
                  </a:lnTo>
                  <a:lnTo>
                    <a:pt x="793" y="1057"/>
                  </a:lnTo>
                  <a:lnTo>
                    <a:pt x="788" y="1063"/>
                  </a:lnTo>
                  <a:lnTo>
                    <a:pt x="783" y="1066"/>
                  </a:lnTo>
                  <a:lnTo>
                    <a:pt x="777" y="1069"/>
                  </a:lnTo>
                  <a:lnTo>
                    <a:pt x="768" y="1070"/>
                  </a:lnTo>
                  <a:lnTo>
                    <a:pt x="768" y="1070"/>
                  </a:lnTo>
                  <a:lnTo>
                    <a:pt x="769" y="1061"/>
                  </a:lnTo>
                  <a:lnTo>
                    <a:pt x="771" y="1056"/>
                  </a:lnTo>
                  <a:lnTo>
                    <a:pt x="773" y="1052"/>
                  </a:lnTo>
                  <a:lnTo>
                    <a:pt x="775" y="1049"/>
                  </a:lnTo>
                  <a:lnTo>
                    <a:pt x="778" y="1047"/>
                  </a:lnTo>
                  <a:lnTo>
                    <a:pt x="782" y="1046"/>
                  </a:lnTo>
                  <a:lnTo>
                    <a:pt x="788" y="1046"/>
                  </a:lnTo>
                  <a:lnTo>
                    <a:pt x="788" y="1046"/>
                  </a:lnTo>
                  <a:lnTo>
                    <a:pt x="786" y="1039"/>
                  </a:lnTo>
                  <a:lnTo>
                    <a:pt x="783" y="1034"/>
                  </a:lnTo>
                  <a:lnTo>
                    <a:pt x="781" y="1030"/>
                  </a:lnTo>
                  <a:lnTo>
                    <a:pt x="778" y="1025"/>
                  </a:lnTo>
                  <a:lnTo>
                    <a:pt x="778" y="1025"/>
                  </a:lnTo>
                  <a:lnTo>
                    <a:pt x="772" y="1031"/>
                  </a:lnTo>
                  <a:lnTo>
                    <a:pt x="764" y="1036"/>
                  </a:lnTo>
                  <a:lnTo>
                    <a:pt x="750" y="1049"/>
                  </a:lnTo>
                  <a:lnTo>
                    <a:pt x="744" y="1053"/>
                  </a:lnTo>
                  <a:lnTo>
                    <a:pt x="736" y="1056"/>
                  </a:lnTo>
                  <a:lnTo>
                    <a:pt x="733" y="1057"/>
                  </a:lnTo>
                  <a:lnTo>
                    <a:pt x="730" y="1057"/>
                  </a:lnTo>
                  <a:lnTo>
                    <a:pt x="727" y="1056"/>
                  </a:lnTo>
                  <a:lnTo>
                    <a:pt x="723" y="1055"/>
                  </a:lnTo>
                  <a:lnTo>
                    <a:pt x="723" y="1055"/>
                  </a:lnTo>
                  <a:lnTo>
                    <a:pt x="734" y="1042"/>
                  </a:lnTo>
                  <a:lnTo>
                    <a:pt x="745" y="1031"/>
                  </a:lnTo>
                  <a:lnTo>
                    <a:pt x="751" y="1025"/>
                  </a:lnTo>
                  <a:lnTo>
                    <a:pt x="758" y="1021"/>
                  </a:lnTo>
                  <a:lnTo>
                    <a:pt x="765" y="1017"/>
                  </a:lnTo>
                  <a:lnTo>
                    <a:pt x="773" y="1014"/>
                  </a:lnTo>
                  <a:lnTo>
                    <a:pt x="773" y="1014"/>
                  </a:lnTo>
                  <a:lnTo>
                    <a:pt x="761" y="986"/>
                  </a:lnTo>
                  <a:lnTo>
                    <a:pt x="754" y="972"/>
                  </a:lnTo>
                  <a:lnTo>
                    <a:pt x="748" y="958"/>
                  </a:lnTo>
                  <a:lnTo>
                    <a:pt x="741" y="945"/>
                  </a:lnTo>
                  <a:lnTo>
                    <a:pt x="732" y="934"/>
                  </a:lnTo>
                  <a:lnTo>
                    <a:pt x="723" y="925"/>
                  </a:lnTo>
                  <a:lnTo>
                    <a:pt x="719" y="920"/>
                  </a:lnTo>
                  <a:lnTo>
                    <a:pt x="714" y="917"/>
                  </a:lnTo>
                  <a:lnTo>
                    <a:pt x="714" y="917"/>
                  </a:lnTo>
                  <a:close/>
                  <a:moveTo>
                    <a:pt x="999" y="1084"/>
                  </a:moveTo>
                  <a:lnTo>
                    <a:pt x="999" y="1084"/>
                  </a:lnTo>
                  <a:lnTo>
                    <a:pt x="1008" y="1080"/>
                  </a:lnTo>
                  <a:lnTo>
                    <a:pt x="1016" y="1075"/>
                  </a:lnTo>
                  <a:lnTo>
                    <a:pt x="1023" y="1068"/>
                  </a:lnTo>
                  <a:lnTo>
                    <a:pt x="1029" y="1060"/>
                  </a:lnTo>
                  <a:lnTo>
                    <a:pt x="1029" y="1060"/>
                  </a:lnTo>
                  <a:lnTo>
                    <a:pt x="1021" y="1048"/>
                  </a:lnTo>
                  <a:lnTo>
                    <a:pt x="1017" y="1042"/>
                  </a:lnTo>
                  <a:lnTo>
                    <a:pt x="1011" y="1038"/>
                  </a:lnTo>
                  <a:lnTo>
                    <a:pt x="1011" y="1038"/>
                  </a:lnTo>
                  <a:lnTo>
                    <a:pt x="1011" y="1046"/>
                  </a:lnTo>
                  <a:lnTo>
                    <a:pt x="1010" y="1052"/>
                  </a:lnTo>
                  <a:lnTo>
                    <a:pt x="1009" y="1057"/>
                  </a:lnTo>
                  <a:lnTo>
                    <a:pt x="1007" y="1063"/>
                  </a:lnTo>
                  <a:lnTo>
                    <a:pt x="1002" y="1072"/>
                  </a:lnTo>
                  <a:lnTo>
                    <a:pt x="1001" y="1078"/>
                  </a:lnTo>
                  <a:lnTo>
                    <a:pt x="999" y="1084"/>
                  </a:lnTo>
                  <a:lnTo>
                    <a:pt x="999" y="1084"/>
                  </a:lnTo>
                  <a:close/>
                  <a:moveTo>
                    <a:pt x="1247" y="1060"/>
                  </a:moveTo>
                  <a:lnTo>
                    <a:pt x="1247" y="1060"/>
                  </a:lnTo>
                  <a:lnTo>
                    <a:pt x="1235" y="1057"/>
                  </a:lnTo>
                  <a:lnTo>
                    <a:pt x="1230" y="1055"/>
                  </a:lnTo>
                  <a:lnTo>
                    <a:pt x="1226" y="1052"/>
                  </a:lnTo>
                  <a:lnTo>
                    <a:pt x="1226" y="1052"/>
                  </a:lnTo>
                  <a:lnTo>
                    <a:pt x="1225" y="1055"/>
                  </a:lnTo>
                  <a:lnTo>
                    <a:pt x="1223" y="1056"/>
                  </a:lnTo>
                  <a:lnTo>
                    <a:pt x="1220" y="1060"/>
                  </a:lnTo>
                  <a:lnTo>
                    <a:pt x="1217" y="1063"/>
                  </a:lnTo>
                  <a:lnTo>
                    <a:pt x="1216" y="1065"/>
                  </a:lnTo>
                  <a:lnTo>
                    <a:pt x="1216" y="1067"/>
                  </a:lnTo>
                  <a:lnTo>
                    <a:pt x="1216" y="1067"/>
                  </a:lnTo>
                  <a:lnTo>
                    <a:pt x="1225" y="1070"/>
                  </a:lnTo>
                  <a:lnTo>
                    <a:pt x="1233" y="1072"/>
                  </a:lnTo>
                  <a:lnTo>
                    <a:pt x="1250" y="1075"/>
                  </a:lnTo>
                  <a:lnTo>
                    <a:pt x="1250" y="1075"/>
                  </a:lnTo>
                  <a:lnTo>
                    <a:pt x="1250" y="1070"/>
                  </a:lnTo>
                  <a:lnTo>
                    <a:pt x="1250" y="1067"/>
                  </a:lnTo>
                  <a:lnTo>
                    <a:pt x="1249" y="1066"/>
                  </a:lnTo>
                  <a:lnTo>
                    <a:pt x="1248" y="1066"/>
                  </a:lnTo>
                  <a:lnTo>
                    <a:pt x="1247" y="1066"/>
                  </a:lnTo>
                  <a:lnTo>
                    <a:pt x="1246" y="1065"/>
                  </a:lnTo>
                  <a:lnTo>
                    <a:pt x="1247" y="1060"/>
                  </a:lnTo>
                  <a:lnTo>
                    <a:pt x="1247" y="1060"/>
                  </a:lnTo>
                  <a:close/>
                  <a:moveTo>
                    <a:pt x="992" y="1092"/>
                  </a:moveTo>
                  <a:lnTo>
                    <a:pt x="992" y="1092"/>
                  </a:lnTo>
                  <a:lnTo>
                    <a:pt x="989" y="1107"/>
                  </a:lnTo>
                  <a:lnTo>
                    <a:pt x="984" y="1126"/>
                  </a:lnTo>
                  <a:lnTo>
                    <a:pt x="978" y="1143"/>
                  </a:lnTo>
                  <a:lnTo>
                    <a:pt x="977" y="1148"/>
                  </a:lnTo>
                  <a:lnTo>
                    <a:pt x="977" y="1151"/>
                  </a:lnTo>
                  <a:lnTo>
                    <a:pt x="977" y="1151"/>
                  </a:lnTo>
                  <a:lnTo>
                    <a:pt x="980" y="1156"/>
                  </a:lnTo>
                  <a:lnTo>
                    <a:pt x="985" y="1159"/>
                  </a:lnTo>
                  <a:lnTo>
                    <a:pt x="988" y="1160"/>
                  </a:lnTo>
                  <a:lnTo>
                    <a:pt x="991" y="1160"/>
                  </a:lnTo>
                  <a:lnTo>
                    <a:pt x="994" y="1158"/>
                  </a:lnTo>
                  <a:lnTo>
                    <a:pt x="998" y="1156"/>
                  </a:lnTo>
                  <a:lnTo>
                    <a:pt x="1004" y="1147"/>
                  </a:lnTo>
                  <a:lnTo>
                    <a:pt x="1017" y="1128"/>
                  </a:lnTo>
                  <a:lnTo>
                    <a:pt x="1023" y="1121"/>
                  </a:lnTo>
                  <a:lnTo>
                    <a:pt x="1027" y="1119"/>
                  </a:lnTo>
                  <a:lnTo>
                    <a:pt x="1031" y="1116"/>
                  </a:lnTo>
                  <a:lnTo>
                    <a:pt x="1031" y="1116"/>
                  </a:lnTo>
                  <a:lnTo>
                    <a:pt x="1036" y="1119"/>
                  </a:lnTo>
                  <a:lnTo>
                    <a:pt x="1040" y="1122"/>
                  </a:lnTo>
                  <a:lnTo>
                    <a:pt x="1048" y="1129"/>
                  </a:lnTo>
                  <a:lnTo>
                    <a:pt x="1055" y="1137"/>
                  </a:lnTo>
                  <a:lnTo>
                    <a:pt x="1059" y="1141"/>
                  </a:lnTo>
                  <a:lnTo>
                    <a:pt x="1063" y="1143"/>
                  </a:lnTo>
                  <a:lnTo>
                    <a:pt x="1063" y="1143"/>
                  </a:lnTo>
                  <a:lnTo>
                    <a:pt x="1064" y="1140"/>
                  </a:lnTo>
                  <a:lnTo>
                    <a:pt x="1065" y="1138"/>
                  </a:lnTo>
                  <a:lnTo>
                    <a:pt x="1070" y="1135"/>
                  </a:lnTo>
                  <a:lnTo>
                    <a:pt x="1072" y="1132"/>
                  </a:lnTo>
                  <a:lnTo>
                    <a:pt x="1074" y="1130"/>
                  </a:lnTo>
                  <a:lnTo>
                    <a:pt x="1076" y="1128"/>
                  </a:lnTo>
                  <a:lnTo>
                    <a:pt x="1076" y="1124"/>
                  </a:lnTo>
                  <a:lnTo>
                    <a:pt x="1076" y="1124"/>
                  </a:lnTo>
                  <a:lnTo>
                    <a:pt x="1066" y="1112"/>
                  </a:lnTo>
                  <a:lnTo>
                    <a:pt x="1057" y="1099"/>
                  </a:lnTo>
                  <a:lnTo>
                    <a:pt x="1048" y="1087"/>
                  </a:lnTo>
                  <a:lnTo>
                    <a:pt x="1042" y="1082"/>
                  </a:lnTo>
                  <a:lnTo>
                    <a:pt x="1036" y="1077"/>
                  </a:lnTo>
                  <a:lnTo>
                    <a:pt x="1036" y="1077"/>
                  </a:lnTo>
                  <a:lnTo>
                    <a:pt x="1033" y="1082"/>
                  </a:lnTo>
                  <a:lnTo>
                    <a:pt x="1027" y="1087"/>
                  </a:lnTo>
                  <a:lnTo>
                    <a:pt x="1022" y="1092"/>
                  </a:lnTo>
                  <a:lnTo>
                    <a:pt x="1017" y="1095"/>
                  </a:lnTo>
                  <a:lnTo>
                    <a:pt x="1010" y="1097"/>
                  </a:lnTo>
                  <a:lnTo>
                    <a:pt x="1004" y="1097"/>
                  </a:lnTo>
                  <a:lnTo>
                    <a:pt x="998" y="1096"/>
                  </a:lnTo>
                  <a:lnTo>
                    <a:pt x="992" y="1092"/>
                  </a:lnTo>
                  <a:lnTo>
                    <a:pt x="992" y="1092"/>
                  </a:lnTo>
                  <a:close/>
                  <a:moveTo>
                    <a:pt x="1203" y="1084"/>
                  </a:moveTo>
                  <a:lnTo>
                    <a:pt x="1203" y="1084"/>
                  </a:lnTo>
                  <a:lnTo>
                    <a:pt x="1189" y="1119"/>
                  </a:lnTo>
                  <a:lnTo>
                    <a:pt x="1175" y="1151"/>
                  </a:lnTo>
                  <a:lnTo>
                    <a:pt x="1168" y="1168"/>
                  </a:lnTo>
                  <a:lnTo>
                    <a:pt x="1161" y="1185"/>
                  </a:lnTo>
                  <a:lnTo>
                    <a:pt x="1156" y="1203"/>
                  </a:lnTo>
                  <a:lnTo>
                    <a:pt x="1152" y="1222"/>
                  </a:lnTo>
                  <a:lnTo>
                    <a:pt x="1152" y="1222"/>
                  </a:lnTo>
                  <a:lnTo>
                    <a:pt x="1160" y="1227"/>
                  </a:lnTo>
                  <a:lnTo>
                    <a:pt x="1169" y="1230"/>
                  </a:lnTo>
                  <a:lnTo>
                    <a:pt x="1180" y="1232"/>
                  </a:lnTo>
                  <a:lnTo>
                    <a:pt x="1190" y="1233"/>
                  </a:lnTo>
                  <a:lnTo>
                    <a:pt x="1201" y="1233"/>
                  </a:lnTo>
                  <a:lnTo>
                    <a:pt x="1211" y="1231"/>
                  </a:lnTo>
                  <a:lnTo>
                    <a:pt x="1220" y="1228"/>
                  </a:lnTo>
                  <a:lnTo>
                    <a:pt x="1228" y="1222"/>
                  </a:lnTo>
                  <a:lnTo>
                    <a:pt x="1228" y="1222"/>
                  </a:lnTo>
                  <a:lnTo>
                    <a:pt x="1234" y="1195"/>
                  </a:lnTo>
                  <a:lnTo>
                    <a:pt x="1239" y="1167"/>
                  </a:lnTo>
                  <a:lnTo>
                    <a:pt x="1250" y="1105"/>
                  </a:lnTo>
                  <a:lnTo>
                    <a:pt x="1250" y="1105"/>
                  </a:lnTo>
                  <a:lnTo>
                    <a:pt x="1246" y="1100"/>
                  </a:lnTo>
                  <a:lnTo>
                    <a:pt x="1242" y="1096"/>
                  </a:lnTo>
                  <a:lnTo>
                    <a:pt x="1236" y="1093"/>
                  </a:lnTo>
                  <a:lnTo>
                    <a:pt x="1231" y="1090"/>
                  </a:lnTo>
                  <a:lnTo>
                    <a:pt x="1225" y="1087"/>
                  </a:lnTo>
                  <a:lnTo>
                    <a:pt x="1218" y="1086"/>
                  </a:lnTo>
                  <a:lnTo>
                    <a:pt x="1203" y="1084"/>
                  </a:lnTo>
                  <a:lnTo>
                    <a:pt x="1203" y="1084"/>
                  </a:lnTo>
                  <a:close/>
                  <a:moveTo>
                    <a:pt x="1235" y="1274"/>
                  </a:moveTo>
                  <a:lnTo>
                    <a:pt x="1235" y="1274"/>
                  </a:lnTo>
                  <a:lnTo>
                    <a:pt x="1237" y="1276"/>
                  </a:lnTo>
                  <a:lnTo>
                    <a:pt x="1239" y="1278"/>
                  </a:lnTo>
                  <a:lnTo>
                    <a:pt x="1242" y="1282"/>
                  </a:lnTo>
                  <a:lnTo>
                    <a:pt x="1244" y="1284"/>
                  </a:lnTo>
                  <a:lnTo>
                    <a:pt x="1246" y="1286"/>
                  </a:lnTo>
                  <a:lnTo>
                    <a:pt x="1249" y="1287"/>
                  </a:lnTo>
                  <a:lnTo>
                    <a:pt x="1252" y="1287"/>
                  </a:lnTo>
                  <a:lnTo>
                    <a:pt x="1252" y="1287"/>
                  </a:lnTo>
                  <a:lnTo>
                    <a:pt x="1256" y="1267"/>
                  </a:lnTo>
                  <a:lnTo>
                    <a:pt x="1259" y="1248"/>
                  </a:lnTo>
                  <a:lnTo>
                    <a:pt x="1264" y="1228"/>
                  </a:lnTo>
                  <a:lnTo>
                    <a:pt x="1269" y="1206"/>
                  </a:lnTo>
                  <a:lnTo>
                    <a:pt x="1283" y="1165"/>
                  </a:lnTo>
                  <a:lnTo>
                    <a:pt x="1299" y="1124"/>
                  </a:lnTo>
                  <a:lnTo>
                    <a:pt x="1299" y="1124"/>
                  </a:lnTo>
                  <a:lnTo>
                    <a:pt x="1294" y="1116"/>
                  </a:lnTo>
                  <a:lnTo>
                    <a:pt x="1288" y="1111"/>
                  </a:lnTo>
                  <a:lnTo>
                    <a:pt x="1279" y="1107"/>
                  </a:lnTo>
                  <a:lnTo>
                    <a:pt x="1269" y="1105"/>
                  </a:lnTo>
                  <a:lnTo>
                    <a:pt x="1269" y="1105"/>
                  </a:lnTo>
                  <a:lnTo>
                    <a:pt x="1267" y="1125"/>
                  </a:lnTo>
                  <a:lnTo>
                    <a:pt x="1264" y="1146"/>
                  </a:lnTo>
                  <a:lnTo>
                    <a:pt x="1256" y="1190"/>
                  </a:lnTo>
                  <a:lnTo>
                    <a:pt x="1245" y="1233"/>
                  </a:lnTo>
                  <a:lnTo>
                    <a:pt x="1235" y="1274"/>
                  </a:lnTo>
                  <a:lnTo>
                    <a:pt x="1235" y="1274"/>
                  </a:lnTo>
                  <a:close/>
                  <a:moveTo>
                    <a:pt x="977" y="1178"/>
                  </a:moveTo>
                  <a:lnTo>
                    <a:pt x="977" y="1178"/>
                  </a:lnTo>
                  <a:lnTo>
                    <a:pt x="984" y="1246"/>
                  </a:lnTo>
                  <a:lnTo>
                    <a:pt x="990" y="1311"/>
                  </a:lnTo>
                  <a:lnTo>
                    <a:pt x="993" y="1342"/>
                  </a:lnTo>
                  <a:lnTo>
                    <a:pt x="998" y="1372"/>
                  </a:lnTo>
                  <a:lnTo>
                    <a:pt x="1003" y="1400"/>
                  </a:lnTo>
                  <a:lnTo>
                    <a:pt x="1009" y="1427"/>
                  </a:lnTo>
                  <a:lnTo>
                    <a:pt x="1009" y="1427"/>
                  </a:lnTo>
                  <a:lnTo>
                    <a:pt x="1011" y="1426"/>
                  </a:lnTo>
                  <a:lnTo>
                    <a:pt x="1016" y="1425"/>
                  </a:lnTo>
                  <a:lnTo>
                    <a:pt x="1029" y="1424"/>
                  </a:lnTo>
                  <a:lnTo>
                    <a:pt x="1041" y="1425"/>
                  </a:lnTo>
                  <a:lnTo>
                    <a:pt x="1053" y="1427"/>
                  </a:lnTo>
                  <a:lnTo>
                    <a:pt x="1053" y="1427"/>
                  </a:lnTo>
                  <a:lnTo>
                    <a:pt x="1054" y="1422"/>
                  </a:lnTo>
                  <a:lnTo>
                    <a:pt x="1055" y="1416"/>
                  </a:lnTo>
                  <a:lnTo>
                    <a:pt x="1053" y="1403"/>
                  </a:lnTo>
                  <a:lnTo>
                    <a:pt x="1053" y="1389"/>
                  </a:lnTo>
                  <a:lnTo>
                    <a:pt x="1053" y="1382"/>
                  </a:lnTo>
                  <a:lnTo>
                    <a:pt x="1055" y="1374"/>
                  </a:lnTo>
                  <a:lnTo>
                    <a:pt x="1055" y="1374"/>
                  </a:lnTo>
                  <a:lnTo>
                    <a:pt x="1059" y="1377"/>
                  </a:lnTo>
                  <a:lnTo>
                    <a:pt x="1062" y="1378"/>
                  </a:lnTo>
                  <a:lnTo>
                    <a:pt x="1064" y="1381"/>
                  </a:lnTo>
                  <a:lnTo>
                    <a:pt x="1065" y="1384"/>
                  </a:lnTo>
                  <a:lnTo>
                    <a:pt x="1067" y="1392"/>
                  </a:lnTo>
                  <a:lnTo>
                    <a:pt x="1068" y="1399"/>
                  </a:lnTo>
                  <a:lnTo>
                    <a:pt x="1068" y="1408"/>
                  </a:lnTo>
                  <a:lnTo>
                    <a:pt x="1070" y="1416"/>
                  </a:lnTo>
                  <a:lnTo>
                    <a:pt x="1072" y="1423"/>
                  </a:lnTo>
                  <a:lnTo>
                    <a:pt x="1075" y="1425"/>
                  </a:lnTo>
                  <a:lnTo>
                    <a:pt x="1078" y="1427"/>
                  </a:lnTo>
                  <a:lnTo>
                    <a:pt x="1078" y="1427"/>
                  </a:lnTo>
                  <a:lnTo>
                    <a:pt x="1081" y="1423"/>
                  </a:lnTo>
                  <a:lnTo>
                    <a:pt x="1083" y="1418"/>
                  </a:lnTo>
                  <a:lnTo>
                    <a:pt x="1087" y="1409"/>
                  </a:lnTo>
                  <a:lnTo>
                    <a:pt x="1091" y="1398"/>
                  </a:lnTo>
                  <a:lnTo>
                    <a:pt x="1092" y="1385"/>
                  </a:lnTo>
                  <a:lnTo>
                    <a:pt x="1093" y="1372"/>
                  </a:lnTo>
                  <a:lnTo>
                    <a:pt x="1093" y="1358"/>
                  </a:lnTo>
                  <a:lnTo>
                    <a:pt x="1093" y="1331"/>
                  </a:lnTo>
                  <a:lnTo>
                    <a:pt x="1093" y="1331"/>
                  </a:lnTo>
                  <a:lnTo>
                    <a:pt x="1096" y="1309"/>
                  </a:lnTo>
                  <a:lnTo>
                    <a:pt x="1097" y="1287"/>
                  </a:lnTo>
                  <a:lnTo>
                    <a:pt x="1097" y="1265"/>
                  </a:lnTo>
                  <a:lnTo>
                    <a:pt x="1096" y="1244"/>
                  </a:lnTo>
                  <a:lnTo>
                    <a:pt x="1091" y="1201"/>
                  </a:lnTo>
                  <a:lnTo>
                    <a:pt x="1089" y="1178"/>
                  </a:lnTo>
                  <a:lnTo>
                    <a:pt x="1087" y="1156"/>
                  </a:lnTo>
                  <a:lnTo>
                    <a:pt x="1087" y="1156"/>
                  </a:lnTo>
                  <a:lnTo>
                    <a:pt x="1080" y="1159"/>
                  </a:lnTo>
                  <a:lnTo>
                    <a:pt x="1070" y="1162"/>
                  </a:lnTo>
                  <a:lnTo>
                    <a:pt x="1065" y="1163"/>
                  </a:lnTo>
                  <a:lnTo>
                    <a:pt x="1061" y="1163"/>
                  </a:lnTo>
                  <a:lnTo>
                    <a:pt x="1055" y="1162"/>
                  </a:lnTo>
                  <a:lnTo>
                    <a:pt x="1051" y="1161"/>
                  </a:lnTo>
                  <a:lnTo>
                    <a:pt x="1051" y="1161"/>
                  </a:lnTo>
                  <a:lnTo>
                    <a:pt x="1053" y="1202"/>
                  </a:lnTo>
                  <a:lnTo>
                    <a:pt x="1056" y="1245"/>
                  </a:lnTo>
                  <a:lnTo>
                    <a:pt x="1059" y="1288"/>
                  </a:lnTo>
                  <a:lnTo>
                    <a:pt x="1059" y="1309"/>
                  </a:lnTo>
                  <a:lnTo>
                    <a:pt x="1059" y="1331"/>
                  </a:lnTo>
                  <a:lnTo>
                    <a:pt x="1059" y="1331"/>
                  </a:lnTo>
                  <a:lnTo>
                    <a:pt x="1054" y="1322"/>
                  </a:lnTo>
                  <a:lnTo>
                    <a:pt x="1050" y="1311"/>
                  </a:lnTo>
                  <a:lnTo>
                    <a:pt x="1048" y="1301"/>
                  </a:lnTo>
                  <a:lnTo>
                    <a:pt x="1046" y="1290"/>
                  </a:lnTo>
                  <a:lnTo>
                    <a:pt x="1044" y="1266"/>
                  </a:lnTo>
                  <a:lnTo>
                    <a:pt x="1042" y="1242"/>
                  </a:lnTo>
                  <a:lnTo>
                    <a:pt x="1041" y="1217"/>
                  </a:lnTo>
                  <a:lnTo>
                    <a:pt x="1039" y="1193"/>
                  </a:lnTo>
                  <a:lnTo>
                    <a:pt x="1037" y="1182"/>
                  </a:lnTo>
                  <a:lnTo>
                    <a:pt x="1034" y="1171"/>
                  </a:lnTo>
                  <a:lnTo>
                    <a:pt x="1031" y="1160"/>
                  </a:lnTo>
                  <a:lnTo>
                    <a:pt x="1026" y="1151"/>
                  </a:lnTo>
                  <a:lnTo>
                    <a:pt x="1026" y="1151"/>
                  </a:lnTo>
                  <a:lnTo>
                    <a:pt x="1023" y="1158"/>
                  </a:lnTo>
                  <a:lnTo>
                    <a:pt x="1019" y="1165"/>
                  </a:lnTo>
                  <a:lnTo>
                    <a:pt x="1014" y="1169"/>
                  </a:lnTo>
                  <a:lnTo>
                    <a:pt x="1007" y="1173"/>
                  </a:lnTo>
                  <a:lnTo>
                    <a:pt x="1001" y="1176"/>
                  </a:lnTo>
                  <a:lnTo>
                    <a:pt x="993" y="1178"/>
                  </a:lnTo>
                  <a:lnTo>
                    <a:pt x="985" y="1178"/>
                  </a:lnTo>
                  <a:lnTo>
                    <a:pt x="977" y="1178"/>
                  </a:lnTo>
                  <a:lnTo>
                    <a:pt x="977" y="1178"/>
                  </a:lnTo>
                  <a:close/>
                  <a:moveTo>
                    <a:pt x="1108" y="1424"/>
                  </a:moveTo>
                  <a:lnTo>
                    <a:pt x="1108" y="1424"/>
                  </a:lnTo>
                  <a:lnTo>
                    <a:pt x="1130" y="1416"/>
                  </a:lnTo>
                  <a:lnTo>
                    <a:pt x="1141" y="1412"/>
                  </a:lnTo>
                  <a:lnTo>
                    <a:pt x="1154" y="1410"/>
                  </a:lnTo>
                  <a:lnTo>
                    <a:pt x="1154" y="1410"/>
                  </a:lnTo>
                  <a:lnTo>
                    <a:pt x="1166" y="1392"/>
                  </a:lnTo>
                  <a:lnTo>
                    <a:pt x="1175" y="1373"/>
                  </a:lnTo>
                  <a:lnTo>
                    <a:pt x="1185" y="1355"/>
                  </a:lnTo>
                  <a:lnTo>
                    <a:pt x="1192" y="1336"/>
                  </a:lnTo>
                  <a:lnTo>
                    <a:pt x="1200" y="1316"/>
                  </a:lnTo>
                  <a:lnTo>
                    <a:pt x="1207" y="1295"/>
                  </a:lnTo>
                  <a:lnTo>
                    <a:pt x="1213" y="1274"/>
                  </a:lnTo>
                  <a:lnTo>
                    <a:pt x="1218" y="1252"/>
                  </a:lnTo>
                  <a:lnTo>
                    <a:pt x="1218" y="1252"/>
                  </a:lnTo>
                  <a:lnTo>
                    <a:pt x="1196" y="1252"/>
                  </a:lnTo>
                  <a:lnTo>
                    <a:pt x="1186" y="1251"/>
                  </a:lnTo>
                  <a:lnTo>
                    <a:pt x="1176" y="1251"/>
                  </a:lnTo>
                  <a:lnTo>
                    <a:pt x="1167" y="1249"/>
                  </a:lnTo>
                  <a:lnTo>
                    <a:pt x="1159" y="1246"/>
                  </a:lnTo>
                  <a:lnTo>
                    <a:pt x="1153" y="1243"/>
                  </a:lnTo>
                  <a:lnTo>
                    <a:pt x="1146" y="1237"/>
                  </a:lnTo>
                  <a:lnTo>
                    <a:pt x="1146" y="1237"/>
                  </a:lnTo>
                  <a:lnTo>
                    <a:pt x="1132" y="1283"/>
                  </a:lnTo>
                  <a:lnTo>
                    <a:pt x="1127" y="1307"/>
                  </a:lnTo>
                  <a:lnTo>
                    <a:pt x="1122" y="1329"/>
                  </a:lnTo>
                  <a:lnTo>
                    <a:pt x="1117" y="1352"/>
                  </a:lnTo>
                  <a:lnTo>
                    <a:pt x="1113" y="1374"/>
                  </a:lnTo>
                  <a:lnTo>
                    <a:pt x="1108" y="1424"/>
                  </a:lnTo>
                  <a:lnTo>
                    <a:pt x="1108" y="1424"/>
                  </a:lnTo>
                  <a:close/>
                  <a:moveTo>
                    <a:pt x="970" y="1360"/>
                  </a:moveTo>
                  <a:lnTo>
                    <a:pt x="970" y="1360"/>
                  </a:lnTo>
                  <a:lnTo>
                    <a:pt x="974" y="1374"/>
                  </a:lnTo>
                  <a:lnTo>
                    <a:pt x="977" y="1380"/>
                  </a:lnTo>
                  <a:lnTo>
                    <a:pt x="981" y="1385"/>
                  </a:lnTo>
                  <a:lnTo>
                    <a:pt x="981" y="1385"/>
                  </a:lnTo>
                  <a:lnTo>
                    <a:pt x="980" y="1377"/>
                  </a:lnTo>
                  <a:lnTo>
                    <a:pt x="979" y="1368"/>
                  </a:lnTo>
                  <a:lnTo>
                    <a:pt x="978" y="1362"/>
                  </a:lnTo>
                  <a:lnTo>
                    <a:pt x="977" y="1359"/>
                  </a:lnTo>
                  <a:lnTo>
                    <a:pt x="975" y="1357"/>
                  </a:lnTo>
                  <a:lnTo>
                    <a:pt x="975" y="1357"/>
                  </a:lnTo>
                  <a:lnTo>
                    <a:pt x="973" y="1359"/>
                  </a:lnTo>
                  <a:lnTo>
                    <a:pt x="970" y="1360"/>
                  </a:lnTo>
                  <a:lnTo>
                    <a:pt x="970" y="1360"/>
                  </a:lnTo>
                  <a:close/>
                  <a:moveTo>
                    <a:pt x="854" y="1532"/>
                  </a:moveTo>
                  <a:lnTo>
                    <a:pt x="854" y="1532"/>
                  </a:lnTo>
                  <a:lnTo>
                    <a:pt x="887" y="1537"/>
                  </a:lnTo>
                  <a:lnTo>
                    <a:pt x="919" y="1541"/>
                  </a:lnTo>
                  <a:lnTo>
                    <a:pt x="949" y="1545"/>
                  </a:lnTo>
                  <a:lnTo>
                    <a:pt x="979" y="1546"/>
                  </a:lnTo>
                  <a:lnTo>
                    <a:pt x="1008" y="1545"/>
                  </a:lnTo>
                  <a:lnTo>
                    <a:pt x="1022" y="1544"/>
                  </a:lnTo>
                  <a:lnTo>
                    <a:pt x="1037" y="1541"/>
                  </a:lnTo>
                  <a:lnTo>
                    <a:pt x="1052" y="1538"/>
                  </a:lnTo>
                  <a:lnTo>
                    <a:pt x="1067" y="1535"/>
                  </a:lnTo>
                  <a:lnTo>
                    <a:pt x="1082" y="1530"/>
                  </a:lnTo>
                  <a:lnTo>
                    <a:pt x="1097" y="1524"/>
                  </a:lnTo>
                  <a:lnTo>
                    <a:pt x="1097" y="1524"/>
                  </a:lnTo>
                  <a:lnTo>
                    <a:pt x="1112" y="1525"/>
                  </a:lnTo>
                  <a:lnTo>
                    <a:pt x="1125" y="1524"/>
                  </a:lnTo>
                  <a:lnTo>
                    <a:pt x="1135" y="1522"/>
                  </a:lnTo>
                  <a:lnTo>
                    <a:pt x="1143" y="1519"/>
                  </a:lnTo>
                  <a:lnTo>
                    <a:pt x="1152" y="1515"/>
                  </a:lnTo>
                  <a:lnTo>
                    <a:pt x="1159" y="1510"/>
                  </a:lnTo>
                  <a:lnTo>
                    <a:pt x="1167" y="1505"/>
                  </a:lnTo>
                  <a:lnTo>
                    <a:pt x="1176" y="1500"/>
                  </a:lnTo>
                  <a:lnTo>
                    <a:pt x="1176" y="1500"/>
                  </a:lnTo>
                  <a:lnTo>
                    <a:pt x="1176" y="1487"/>
                  </a:lnTo>
                  <a:lnTo>
                    <a:pt x="1176" y="1475"/>
                  </a:lnTo>
                  <a:lnTo>
                    <a:pt x="1178" y="1464"/>
                  </a:lnTo>
                  <a:lnTo>
                    <a:pt x="1182" y="1454"/>
                  </a:lnTo>
                  <a:lnTo>
                    <a:pt x="1187" y="1433"/>
                  </a:lnTo>
                  <a:lnTo>
                    <a:pt x="1189" y="1423"/>
                  </a:lnTo>
                  <a:lnTo>
                    <a:pt x="1191" y="1412"/>
                  </a:lnTo>
                  <a:lnTo>
                    <a:pt x="1191" y="1412"/>
                  </a:lnTo>
                  <a:lnTo>
                    <a:pt x="1182" y="1419"/>
                  </a:lnTo>
                  <a:lnTo>
                    <a:pt x="1171" y="1426"/>
                  </a:lnTo>
                  <a:lnTo>
                    <a:pt x="1160" y="1431"/>
                  </a:lnTo>
                  <a:lnTo>
                    <a:pt x="1148" y="1435"/>
                  </a:lnTo>
                  <a:lnTo>
                    <a:pt x="1137" y="1439"/>
                  </a:lnTo>
                  <a:lnTo>
                    <a:pt x="1124" y="1441"/>
                  </a:lnTo>
                  <a:lnTo>
                    <a:pt x="1098" y="1444"/>
                  </a:lnTo>
                  <a:lnTo>
                    <a:pt x="1070" y="1445"/>
                  </a:lnTo>
                  <a:lnTo>
                    <a:pt x="1042" y="1446"/>
                  </a:lnTo>
                  <a:lnTo>
                    <a:pt x="1014" y="1447"/>
                  </a:lnTo>
                  <a:lnTo>
                    <a:pt x="985" y="1448"/>
                  </a:lnTo>
                  <a:lnTo>
                    <a:pt x="985" y="1448"/>
                  </a:lnTo>
                  <a:lnTo>
                    <a:pt x="968" y="1449"/>
                  </a:lnTo>
                  <a:lnTo>
                    <a:pt x="948" y="1449"/>
                  </a:lnTo>
                  <a:lnTo>
                    <a:pt x="927" y="1448"/>
                  </a:lnTo>
                  <a:lnTo>
                    <a:pt x="905" y="1446"/>
                  </a:lnTo>
                  <a:lnTo>
                    <a:pt x="884" y="1443"/>
                  </a:lnTo>
                  <a:lnTo>
                    <a:pt x="864" y="1439"/>
                  </a:lnTo>
                  <a:lnTo>
                    <a:pt x="848" y="1433"/>
                  </a:lnTo>
                  <a:lnTo>
                    <a:pt x="840" y="1430"/>
                  </a:lnTo>
                  <a:lnTo>
                    <a:pt x="835" y="1427"/>
                  </a:lnTo>
                  <a:lnTo>
                    <a:pt x="835" y="1427"/>
                  </a:lnTo>
                  <a:lnTo>
                    <a:pt x="840" y="1454"/>
                  </a:lnTo>
                  <a:lnTo>
                    <a:pt x="844" y="1480"/>
                  </a:lnTo>
                  <a:lnTo>
                    <a:pt x="854" y="1532"/>
                  </a:lnTo>
                  <a:lnTo>
                    <a:pt x="854" y="1532"/>
                  </a:lnTo>
                  <a:close/>
                  <a:moveTo>
                    <a:pt x="1137" y="1549"/>
                  </a:moveTo>
                  <a:lnTo>
                    <a:pt x="1137" y="1549"/>
                  </a:lnTo>
                  <a:lnTo>
                    <a:pt x="1139" y="1565"/>
                  </a:lnTo>
                  <a:lnTo>
                    <a:pt x="1141" y="1579"/>
                  </a:lnTo>
                  <a:lnTo>
                    <a:pt x="1142" y="1611"/>
                  </a:lnTo>
                  <a:lnTo>
                    <a:pt x="1142" y="1611"/>
                  </a:lnTo>
                  <a:lnTo>
                    <a:pt x="1146" y="1611"/>
                  </a:lnTo>
                  <a:lnTo>
                    <a:pt x="1150" y="1611"/>
                  </a:lnTo>
                  <a:lnTo>
                    <a:pt x="1156" y="1608"/>
                  </a:lnTo>
                  <a:lnTo>
                    <a:pt x="1161" y="1605"/>
                  </a:lnTo>
                  <a:lnTo>
                    <a:pt x="1165" y="1604"/>
                  </a:lnTo>
                  <a:lnTo>
                    <a:pt x="1169" y="1604"/>
                  </a:lnTo>
                  <a:lnTo>
                    <a:pt x="1169" y="1604"/>
                  </a:lnTo>
                  <a:lnTo>
                    <a:pt x="1169" y="1592"/>
                  </a:lnTo>
                  <a:lnTo>
                    <a:pt x="1170" y="1581"/>
                  </a:lnTo>
                  <a:lnTo>
                    <a:pt x="1173" y="1564"/>
                  </a:lnTo>
                  <a:lnTo>
                    <a:pt x="1174" y="1555"/>
                  </a:lnTo>
                  <a:lnTo>
                    <a:pt x="1175" y="1547"/>
                  </a:lnTo>
                  <a:lnTo>
                    <a:pt x="1175" y="1539"/>
                  </a:lnTo>
                  <a:lnTo>
                    <a:pt x="1174" y="1530"/>
                  </a:lnTo>
                  <a:lnTo>
                    <a:pt x="1174" y="1530"/>
                  </a:lnTo>
                  <a:lnTo>
                    <a:pt x="1170" y="1533"/>
                  </a:lnTo>
                  <a:lnTo>
                    <a:pt x="1165" y="1535"/>
                  </a:lnTo>
                  <a:lnTo>
                    <a:pt x="1154" y="1538"/>
                  </a:lnTo>
                  <a:lnTo>
                    <a:pt x="1148" y="1540"/>
                  </a:lnTo>
                  <a:lnTo>
                    <a:pt x="1144" y="1543"/>
                  </a:lnTo>
                  <a:lnTo>
                    <a:pt x="1140" y="1546"/>
                  </a:lnTo>
                  <a:lnTo>
                    <a:pt x="1137" y="1549"/>
                  </a:lnTo>
                  <a:lnTo>
                    <a:pt x="1137" y="1549"/>
                  </a:lnTo>
                  <a:close/>
                  <a:moveTo>
                    <a:pt x="1110" y="1626"/>
                  </a:moveTo>
                  <a:lnTo>
                    <a:pt x="1110" y="1626"/>
                  </a:lnTo>
                  <a:lnTo>
                    <a:pt x="1112" y="1624"/>
                  </a:lnTo>
                  <a:lnTo>
                    <a:pt x="1114" y="1624"/>
                  </a:lnTo>
                  <a:lnTo>
                    <a:pt x="1117" y="1624"/>
                  </a:lnTo>
                  <a:lnTo>
                    <a:pt x="1122" y="1623"/>
                  </a:lnTo>
                  <a:lnTo>
                    <a:pt x="1122" y="1623"/>
                  </a:lnTo>
                  <a:lnTo>
                    <a:pt x="1125" y="1602"/>
                  </a:lnTo>
                  <a:lnTo>
                    <a:pt x="1125" y="1592"/>
                  </a:lnTo>
                  <a:lnTo>
                    <a:pt x="1125" y="1580"/>
                  </a:lnTo>
                  <a:lnTo>
                    <a:pt x="1124" y="1570"/>
                  </a:lnTo>
                  <a:lnTo>
                    <a:pt x="1121" y="1561"/>
                  </a:lnTo>
                  <a:lnTo>
                    <a:pt x="1119" y="1558"/>
                  </a:lnTo>
                  <a:lnTo>
                    <a:pt x="1116" y="1554"/>
                  </a:lnTo>
                  <a:lnTo>
                    <a:pt x="1113" y="1551"/>
                  </a:lnTo>
                  <a:lnTo>
                    <a:pt x="1110" y="1549"/>
                  </a:lnTo>
                  <a:lnTo>
                    <a:pt x="1110" y="1549"/>
                  </a:lnTo>
                  <a:lnTo>
                    <a:pt x="1108" y="1558"/>
                  </a:lnTo>
                  <a:lnTo>
                    <a:pt x="1107" y="1566"/>
                  </a:lnTo>
                  <a:lnTo>
                    <a:pt x="1107" y="1584"/>
                  </a:lnTo>
                  <a:lnTo>
                    <a:pt x="1108" y="1606"/>
                  </a:lnTo>
                  <a:lnTo>
                    <a:pt x="1110" y="1626"/>
                  </a:lnTo>
                  <a:lnTo>
                    <a:pt x="1110" y="1626"/>
                  </a:lnTo>
                  <a:close/>
                  <a:moveTo>
                    <a:pt x="856" y="1554"/>
                  </a:moveTo>
                  <a:lnTo>
                    <a:pt x="856" y="1554"/>
                  </a:lnTo>
                  <a:lnTo>
                    <a:pt x="859" y="1574"/>
                  </a:lnTo>
                  <a:lnTo>
                    <a:pt x="864" y="1592"/>
                  </a:lnTo>
                  <a:lnTo>
                    <a:pt x="867" y="1611"/>
                  </a:lnTo>
                  <a:lnTo>
                    <a:pt x="869" y="1630"/>
                  </a:lnTo>
                  <a:lnTo>
                    <a:pt x="869" y="1630"/>
                  </a:lnTo>
                  <a:lnTo>
                    <a:pt x="872" y="1631"/>
                  </a:lnTo>
                  <a:lnTo>
                    <a:pt x="875" y="1631"/>
                  </a:lnTo>
                  <a:lnTo>
                    <a:pt x="881" y="1635"/>
                  </a:lnTo>
                  <a:lnTo>
                    <a:pt x="886" y="1637"/>
                  </a:lnTo>
                  <a:lnTo>
                    <a:pt x="888" y="1637"/>
                  </a:lnTo>
                  <a:lnTo>
                    <a:pt x="890" y="1636"/>
                  </a:lnTo>
                  <a:lnTo>
                    <a:pt x="890" y="1636"/>
                  </a:lnTo>
                  <a:lnTo>
                    <a:pt x="893" y="1627"/>
                  </a:lnTo>
                  <a:lnTo>
                    <a:pt x="893" y="1620"/>
                  </a:lnTo>
                  <a:lnTo>
                    <a:pt x="892" y="1602"/>
                  </a:lnTo>
                  <a:lnTo>
                    <a:pt x="890" y="1583"/>
                  </a:lnTo>
                  <a:lnTo>
                    <a:pt x="888" y="1562"/>
                  </a:lnTo>
                  <a:lnTo>
                    <a:pt x="888" y="1562"/>
                  </a:lnTo>
                  <a:lnTo>
                    <a:pt x="880" y="1558"/>
                  </a:lnTo>
                  <a:lnTo>
                    <a:pt x="872" y="1555"/>
                  </a:lnTo>
                  <a:lnTo>
                    <a:pt x="866" y="1554"/>
                  </a:lnTo>
                  <a:lnTo>
                    <a:pt x="856" y="1554"/>
                  </a:lnTo>
                  <a:lnTo>
                    <a:pt x="856" y="1554"/>
                  </a:lnTo>
                  <a:close/>
                  <a:moveTo>
                    <a:pt x="1036" y="1567"/>
                  </a:moveTo>
                  <a:lnTo>
                    <a:pt x="1036" y="1567"/>
                  </a:lnTo>
                  <a:lnTo>
                    <a:pt x="1035" y="1607"/>
                  </a:lnTo>
                  <a:lnTo>
                    <a:pt x="1035" y="1626"/>
                  </a:lnTo>
                  <a:lnTo>
                    <a:pt x="1036" y="1637"/>
                  </a:lnTo>
                  <a:lnTo>
                    <a:pt x="1038" y="1647"/>
                  </a:lnTo>
                  <a:lnTo>
                    <a:pt x="1038" y="1647"/>
                  </a:lnTo>
                  <a:lnTo>
                    <a:pt x="1052" y="1644"/>
                  </a:lnTo>
                  <a:lnTo>
                    <a:pt x="1066" y="1642"/>
                  </a:lnTo>
                  <a:lnTo>
                    <a:pt x="1079" y="1639"/>
                  </a:lnTo>
                  <a:lnTo>
                    <a:pt x="1085" y="1637"/>
                  </a:lnTo>
                  <a:lnTo>
                    <a:pt x="1090" y="1634"/>
                  </a:lnTo>
                  <a:lnTo>
                    <a:pt x="1090" y="1634"/>
                  </a:lnTo>
                  <a:lnTo>
                    <a:pt x="1092" y="1612"/>
                  </a:lnTo>
                  <a:lnTo>
                    <a:pt x="1091" y="1595"/>
                  </a:lnTo>
                  <a:lnTo>
                    <a:pt x="1089" y="1577"/>
                  </a:lnTo>
                  <a:lnTo>
                    <a:pt x="1085" y="1556"/>
                  </a:lnTo>
                  <a:lnTo>
                    <a:pt x="1085" y="1556"/>
                  </a:lnTo>
                  <a:lnTo>
                    <a:pt x="1079" y="1556"/>
                  </a:lnTo>
                  <a:lnTo>
                    <a:pt x="1074" y="1556"/>
                  </a:lnTo>
                  <a:lnTo>
                    <a:pt x="1061" y="1560"/>
                  </a:lnTo>
                  <a:lnTo>
                    <a:pt x="1036" y="1567"/>
                  </a:lnTo>
                  <a:lnTo>
                    <a:pt x="1036" y="1567"/>
                  </a:lnTo>
                  <a:close/>
                  <a:moveTo>
                    <a:pt x="909" y="1643"/>
                  </a:moveTo>
                  <a:lnTo>
                    <a:pt x="909" y="1643"/>
                  </a:lnTo>
                  <a:lnTo>
                    <a:pt x="925" y="1646"/>
                  </a:lnTo>
                  <a:lnTo>
                    <a:pt x="940" y="1647"/>
                  </a:lnTo>
                  <a:lnTo>
                    <a:pt x="975" y="1651"/>
                  </a:lnTo>
                  <a:lnTo>
                    <a:pt x="975" y="1651"/>
                  </a:lnTo>
                  <a:lnTo>
                    <a:pt x="975" y="1630"/>
                  </a:lnTo>
                  <a:lnTo>
                    <a:pt x="976" y="1609"/>
                  </a:lnTo>
                  <a:lnTo>
                    <a:pt x="976" y="1599"/>
                  </a:lnTo>
                  <a:lnTo>
                    <a:pt x="976" y="1589"/>
                  </a:lnTo>
                  <a:lnTo>
                    <a:pt x="975" y="1579"/>
                  </a:lnTo>
                  <a:lnTo>
                    <a:pt x="972" y="1569"/>
                  </a:lnTo>
                  <a:lnTo>
                    <a:pt x="972" y="1569"/>
                  </a:lnTo>
                  <a:lnTo>
                    <a:pt x="956" y="1567"/>
                  </a:lnTo>
                  <a:lnTo>
                    <a:pt x="938" y="1565"/>
                  </a:lnTo>
                  <a:lnTo>
                    <a:pt x="922" y="1564"/>
                  </a:lnTo>
                  <a:lnTo>
                    <a:pt x="909" y="1562"/>
                  </a:lnTo>
                  <a:lnTo>
                    <a:pt x="909" y="1562"/>
                  </a:lnTo>
                  <a:lnTo>
                    <a:pt x="909" y="1580"/>
                  </a:lnTo>
                  <a:lnTo>
                    <a:pt x="909" y="1602"/>
                  </a:lnTo>
                  <a:lnTo>
                    <a:pt x="908" y="1625"/>
                  </a:lnTo>
                  <a:lnTo>
                    <a:pt x="909" y="1643"/>
                  </a:lnTo>
                  <a:lnTo>
                    <a:pt x="909" y="1643"/>
                  </a:lnTo>
                  <a:close/>
                  <a:moveTo>
                    <a:pt x="996" y="1567"/>
                  </a:moveTo>
                  <a:lnTo>
                    <a:pt x="996" y="1567"/>
                  </a:lnTo>
                  <a:lnTo>
                    <a:pt x="994" y="1576"/>
                  </a:lnTo>
                  <a:lnTo>
                    <a:pt x="993" y="1586"/>
                  </a:lnTo>
                  <a:lnTo>
                    <a:pt x="992" y="1596"/>
                  </a:lnTo>
                  <a:lnTo>
                    <a:pt x="992" y="1607"/>
                  </a:lnTo>
                  <a:lnTo>
                    <a:pt x="992" y="1629"/>
                  </a:lnTo>
                  <a:lnTo>
                    <a:pt x="994" y="1653"/>
                  </a:lnTo>
                  <a:lnTo>
                    <a:pt x="994" y="1653"/>
                  </a:lnTo>
                  <a:lnTo>
                    <a:pt x="1002" y="1653"/>
                  </a:lnTo>
                  <a:lnTo>
                    <a:pt x="1009" y="1653"/>
                  </a:lnTo>
                  <a:lnTo>
                    <a:pt x="1016" y="1653"/>
                  </a:lnTo>
                  <a:lnTo>
                    <a:pt x="1019" y="1652"/>
                  </a:lnTo>
                  <a:lnTo>
                    <a:pt x="1021" y="1651"/>
                  </a:lnTo>
                  <a:lnTo>
                    <a:pt x="1021" y="1651"/>
                  </a:lnTo>
                  <a:lnTo>
                    <a:pt x="1020" y="1641"/>
                  </a:lnTo>
                  <a:lnTo>
                    <a:pt x="1020" y="1631"/>
                  </a:lnTo>
                  <a:lnTo>
                    <a:pt x="1020" y="1610"/>
                  </a:lnTo>
                  <a:lnTo>
                    <a:pt x="1019" y="1599"/>
                  </a:lnTo>
                  <a:lnTo>
                    <a:pt x="1019" y="1589"/>
                  </a:lnTo>
                  <a:lnTo>
                    <a:pt x="1017" y="1577"/>
                  </a:lnTo>
                  <a:lnTo>
                    <a:pt x="1014" y="1567"/>
                  </a:lnTo>
                  <a:lnTo>
                    <a:pt x="1014" y="1567"/>
                  </a:lnTo>
                  <a:lnTo>
                    <a:pt x="996" y="1567"/>
                  </a:lnTo>
                  <a:lnTo>
                    <a:pt x="996" y="1567"/>
                  </a:lnTo>
                  <a:close/>
                  <a:moveTo>
                    <a:pt x="1093" y="1665"/>
                  </a:moveTo>
                  <a:lnTo>
                    <a:pt x="1093" y="1665"/>
                  </a:lnTo>
                  <a:lnTo>
                    <a:pt x="1090" y="1664"/>
                  </a:lnTo>
                  <a:lnTo>
                    <a:pt x="1087" y="1661"/>
                  </a:lnTo>
                  <a:lnTo>
                    <a:pt x="1085" y="1660"/>
                  </a:lnTo>
                  <a:lnTo>
                    <a:pt x="1080" y="1660"/>
                  </a:lnTo>
                  <a:lnTo>
                    <a:pt x="1080" y="1660"/>
                  </a:lnTo>
                  <a:lnTo>
                    <a:pt x="1069" y="1665"/>
                  </a:lnTo>
                  <a:lnTo>
                    <a:pt x="1057" y="1668"/>
                  </a:lnTo>
                  <a:lnTo>
                    <a:pt x="1046" y="1670"/>
                  </a:lnTo>
                  <a:lnTo>
                    <a:pt x="1033" y="1672"/>
                  </a:lnTo>
                  <a:lnTo>
                    <a:pt x="1007" y="1674"/>
                  </a:lnTo>
                  <a:lnTo>
                    <a:pt x="980" y="1674"/>
                  </a:lnTo>
                  <a:lnTo>
                    <a:pt x="954" y="1672"/>
                  </a:lnTo>
                  <a:lnTo>
                    <a:pt x="927" y="1669"/>
                  </a:lnTo>
                  <a:lnTo>
                    <a:pt x="900" y="1662"/>
                  </a:lnTo>
                  <a:lnTo>
                    <a:pt x="873" y="1655"/>
                  </a:lnTo>
                  <a:lnTo>
                    <a:pt x="873" y="1655"/>
                  </a:lnTo>
                  <a:lnTo>
                    <a:pt x="880" y="1684"/>
                  </a:lnTo>
                  <a:lnTo>
                    <a:pt x="885" y="1716"/>
                  </a:lnTo>
                  <a:lnTo>
                    <a:pt x="890" y="1750"/>
                  </a:lnTo>
                  <a:lnTo>
                    <a:pt x="896" y="1780"/>
                  </a:lnTo>
                  <a:lnTo>
                    <a:pt x="896" y="1780"/>
                  </a:lnTo>
                  <a:lnTo>
                    <a:pt x="905" y="1789"/>
                  </a:lnTo>
                  <a:lnTo>
                    <a:pt x="915" y="1797"/>
                  </a:lnTo>
                  <a:lnTo>
                    <a:pt x="915" y="1797"/>
                  </a:lnTo>
                  <a:lnTo>
                    <a:pt x="923" y="1797"/>
                  </a:lnTo>
                  <a:lnTo>
                    <a:pt x="929" y="1799"/>
                  </a:lnTo>
                  <a:lnTo>
                    <a:pt x="935" y="1802"/>
                  </a:lnTo>
                  <a:lnTo>
                    <a:pt x="942" y="1804"/>
                  </a:lnTo>
                  <a:lnTo>
                    <a:pt x="956" y="1809"/>
                  </a:lnTo>
                  <a:lnTo>
                    <a:pt x="962" y="1811"/>
                  </a:lnTo>
                  <a:lnTo>
                    <a:pt x="970" y="1812"/>
                  </a:lnTo>
                  <a:lnTo>
                    <a:pt x="970" y="1812"/>
                  </a:lnTo>
                  <a:lnTo>
                    <a:pt x="974" y="1812"/>
                  </a:lnTo>
                  <a:lnTo>
                    <a:pt x="979" y="1811"/>
                  </a:lnTo>
                  <a:lnTo>
                    <a:pt x="989" y="1809"/>
                  </a:lnTo>
                  <a:lnTo>
                    <a:pt x="1000" y="1806"/>
                  </a:lnTo>
                  <a:lnTo>
                    <a:pt x="1009" y="1805"/>
                  </a:lnTo>
                  <a:lnTo>
                    <a:pt x="1009" y="1805"/>
                  </a:lnTo>
                  <a:lnTo>
                    <a:pt x="1041" y="1807"/>
                  </a:lnTo>
                  <a:lnTo>
                    <a:pt x="1057" y="1807"/>
                  </a:lnTo>
                  <a:lnTo>
                    <a:pt x="1075" y="1807"/>
                  </a:lnTo>
                  <a:lnTo>
                    <a:pt x="1091" y="1806"/>
                  </a:lnTo>
                  <a:lnTo>
                    <a:pt x="1106" y="1804"/>
                  </a:lnTo>
                  <a:lnTo>
                    <a:pt x="1113" y="1802"/>
                  </a:lnTo>
                  <a:lnTo>
                    <a:pt x="1121" y="1798"/>
                  </a:lnTo>
                  <a:lnTo>
                    <a:pt x="1127" y="1795"/>
                  </a:lnTo>
                  <a:lnTo>
                    <a:pt x="1135" y="1791"/>
                  </a:lnTo>
                  <a:lnTo>
                    <a:pt x="1135" y="1791"/>
                  </a:lnTo>
                  <a:lnTo>
                    <a:pt x="1139" y="1782"/>
                  </a:lnTo>
                  <a:lnTo>
                    <a:pt x="1143" y="1773"/>
                  </a:lnTo>
                  <a:lnTo>
                    <a:pt x="1150" y="1753"/>
                  </a:lnTo>
                  <a:lnTo>
                    <a:pt x="1154" y="1732"/>
                  </a:lnTo>
                  <a:lnTo>
                    <a:pt x="1158" y="1710"/>
                  </a:lnTo>
                  <a:lnTo>
                    <a:pt x="1160" y="1687"/>
                  </a:lnTo>
                  <a:lnTo>
                    <a:pt x="1161" y="1666"/>
                  </a:lnTo>
                  <a:lnTo>
                    <a:pt x="1161" y="1628"/>
                  </a:lnTo>
                  <a:lnTo>
                    <a:pt x="1161" y="1628"/>
                  </a:lnTo>
                  <a:lnTo>
                    <a:pt x="1154" y="1634"/>
                  </a:lnTo>
                  <a:lnTo>
                    <a:pt x="1144" y="1638"/>
                  </a:lnTo>
                  <a:lnTo>
                    <a:pt x="1126" y="1645"/>
                  </a:lnTo>
                  <a:lnTo>
                    <a:pt x="1116" y="1649"/>
                  </a:lnTo>
                  <a:lnTo>
                    <a:pt x="1108" y="1653"/>
                  </a:lnTo>
                  <a:lnTo>
                    <a:pt x="1099" y="1658"/>
                  </a:lnTo>
                  <a:lnTo>
                    <a:pt x="1093" y="1665"/>
                  </a:lnTo>
                  <a:lnTo>
                    <a:pt x="1093" y="1665"/>
                  </a:lnTo>
                  <a:close/>
                  <a:moveTo>
                    <a:pt x="509" y="1636"/>
                  </a:moveTo>
                  <a:lnTo>
                    <a:pt x="509" y="1636"/>
                  </a:lnTo>
                  <a:lnTo>
                    <a:pt x="514" y="1644"/>
                  </a:lnTo>
                  <a:lnTo>
                    <a:pt x="517" y="1655"/>
                  </a:lnTo>
                  <a:lnTo>
                    <a:pt x="519" y="1667"/>
                  </a:lnTo>
                  <a:lnTo>
                    <a:pt x="519" y="1672"/>
                  </a:lnTo>
                  <a:lnTo>
                    <a:pt x="518" y="1678"/>
                  </a:lnTo>
                  <a:lnTo>
                    <a:pt x="517" y="1684"/>
                  </a:lnTo>
                  <a:lnTo>
                    <a:pt x="514" y="1688"/>
                  </a:lnTo>
                  <a:lnTo>
                    <a:pt x="510" y="1693"/>
                  </a:lnTo>
                  <a:lnTo>
                    <a:pt x="506" y="1698"/>
                  </a:lnTo>
                  <a:lnTo>
                    <a:pt x="501" y="1701"/>
                  </a:lnTo>
                  <a:lnTo>
                    <a:pt x="494" y="1704"/>
                  </a:lnTo>
                  <a:lnTo>
                    <a:pt x="487" y="1705"/>
                  </a:lnTo>
                  <a:lnTo>
                    <a:pt x="478" y="1706"/>
                  </a:lnTo>
                  <a:lnTo>
                    <a:pt x="478" y="1706"/>
                  </a:lnTo>
                  <a:lnTo>
                    <a:pt x="471" y="1703"/>
                  </a:lnTo>
                  <a:lnTo>
                    <a:pt x="464" y="1701"/>
                  </a:lnTo>
                  <a:lnTo>
                    <a:pt x="458" y="1702"/>
                  </a:lnTo>
                  <a:lnTo>
                    <a:pt x="448" y="1704"/>
                  </a:lnTo>
                  <a:lnTo>
                    <a:pt x="448" y="1704"/>
                  </a:lnTo>
                  <a:lnTo>
                    <a:pt x="446" y="1697"/>
                  </a:lnTo>
                  <a:lnTo>
                    <a:pt x="444" y="1689"/>
                  </a:lnTo>
                  <a:lnTo>
                    <a:pt x="441" y="1674"/>
                  </a:lnTo>
                  <a:lnTo>
                    <a:pt x="439" y="1667"/>
                  </a:lnTo>
                  <a:lnTo>
                    <a:pt x="435" y="1661"/>
                  </a:lnTo>
                  <a:lnTo>
                    <a:pt x="432" y="1657"/>
                  </a:lnTo>
                  <a:lnTo>
                    <a:pt x="429" y="1656"/>
                  </a:lnTo>
                  <a:lnTo>
                    <a:pt x="426" y="1655"/>
                  </a:lnTo>
                  <a:lnTo>
                    <a:pt x="426" y="1655"/>
                  </a:lnTo>
                  <a:lnTo>
                    <a:pt x="419" y="1660"/>
                  </a:lnTo>
                  <a:lnTo>
                    <a:pt x="410" y="1667"/>
                  </a:lnTo>
                  <a:lnTo>
                    <a:pt x="399" y="1673"/>
                  </a:lnTo>
                  <a:lnTo>
                    <a:pt x="389" y="1680"/>
                  </a:lnTo>
                  <a:lnTo>
                    <a:pt x="381" y="1687"/>
                  </a:lnTo>
                  <a:lnTo>
                    <a:pt x="378" y="1691"/>
                  </a:lnTo>
                  <a:lnTo>
                    <a:pt x="375" y="1696"/>
                  </a:lnTo>
                  <a:lnTo>
                    <a:pt x="374" y="1701"/>
                  </a:lnTo>
                  <a:lnTo>
                    <a:pt x="374" y="1705"/>
                  </a:lnTo>
                  <a:lnTo>
                    <a:pt x="377" y="1711"/>
                  </a:lnTo>
                  <a:lnTo>
                    <a:pt x="380" y="1717"/>
                  </a:lnTo>
                  <a:lnTo>
                    <a:pt x="380" y="1717"/>
                  </a:lnTo>
                  <a:lnTo>
                    <a:pt x="414" y="1722"/>
                  </a:lnTo>
                  <a:lnTo>
                    <a:pt x="453" y="1728"/>
                  </a:lnTo>
                  <a:lnTo>
                    <a:pt x="492" y="1731"/>
                  </a:lnTo>
                  <a:lnTo>
                    <a:pt x="534" y="1733"/>
                  </a:lnTo>
                  <a:lnTo>
                    <a:pt x="576" y="1732"/>
                  </a:lnTo>
                  <a:lnTo>
                    <a:pt x="618" y="1730"/>
                  </a:lnTo>
                  <a:lnTo>
                    <a:pt x="639" y="1728"/>
                  </a:lnTo>
                  <a:lnTo>
                    <a:pt x="659" y="1725"/>
                  </a:lnTo>
                  <a:lnTo>
                    <a:pt x="680" y="1721"/>
                  </a:lnTo>
                  <a:lnTo>
                    <a:pt x="699" y="1717"/>
                  </a:lnTo>
                  <a:lnTo>
                    <a:pt x="699" y="1717"/>
                  </a:lnTo>
                  <a:lnTo>
                    <a:pt x="699" y="1714"/>
                  </a:lnTo>
                  <a:lnTo>
                    <a:pt x="700" y="1713"/>
                  </a:lnTo>
                  <a:lnTo>
                    <a:pt x="702" y="1710"/>
                  </a:lnTo>
                  <a:lnTo>
                    <a:pt x="704" y="1707"/>
                  </a:lnTo>
                  <a:lnTo>
                    <a:pt x="704" y="1705"/>
                  </a:lnTo>
                  <a:lnTo>
                    <a:pt x="704" y="1702"/>
                  </a:lnTo>
                  <a:lnTo>
                    <a:pt x="704" y="1702"/>
                  </a:lnTo>
                  <a:lnTo>
                    <a:pt x="700" y="1693"/>
                  </a:lnTo>
                  <a:lnTo>
                    <a:pt x="693" y="1686"/>
                  </a:lnTo>
                  <a:lnTo>
                    <a:pt x="687" y="1678"/>
                  </a:lnTo>
                  <a:lnTo>
                    <a:pt x="680" y="1671"/>
                  </a:lnTo>
                  <a:lnTo>
                    <a:pt x="672" y="1666"/>
                  </a:lnTo>
                  <a:lnTo>
                    <a:pt x="665" y="1661"/>
                  </a:lnTo>
                  <a:lnTo>
                    <a:pt x="657" y="1658"/>
                  </a:lnTo>
                  <a:lnTo>
                    <a:pt x="650" y="1658"/>
                  </a:lnTo>
                  <a:lnTo>
                    <a:pt x="650" y="1658"/>
                  </a:lnTo>
                  <a:lnTo>
                    <a:pt x="655" y="1662"/>
                  </a:lnTo>
                  <a:lnTo>
                    <a:pt x="657" y="1667"/>
                  </a:lnTo>
                  <a:lnTo>
                    <a:pt x="658" y="1672"/>
                  </a:lnTo>
                  <a:lnTo>
                    <a:pt x="658" y="1676"/>
                  </a:lnTo>
                  <a:lnTo>
                    <a:pt x="656" y="1681"/>
                  </a:lnTo>
                  <a:lnTo>
                    <a:pt x="653" y="1685"/>
                  </a:lnTo>
                  <a:lnTo>
                    <a:pt x="648" y="1689"/>
                  </a:lnTo>
                  <a:lnTo>
                    <a:pt x="643" y="1692"/>
                  </a:lnTo>
                  <a:lnTo>
                    <a:pt x="637" y="1696"/>
                  </a:lnTo>
                  <a:lnTo>
                    <a:pt x="630" y="1699"/>
                  </a:lnTo>
                  <a:lnTo>
                    <a:pt x="616" y="1702"/>
                  </a:lnTo>
                  <a:lnTo>
                    <a:pt x="610" y="1703"/>
                  </a:lnTo>
                  <a:lnTo>
                    <a:pt x="602" y="1704"/>
                  </a:lnTo>
                  <a:lnTo>
                    <a:pt x="597" y="1703"/>
                  </a:lnTo>
                  <a:lnTo>
                    <a:pt x="591" y="1702"/>
                  </a:lnTo>
                  <a:lnTo>
                    <a:pt x="591" y="1702"/>
                  </a:lnTo>
                  <a:lnTo>
                    <a:pt x="583" y="1699"/>
                  </a:lnTo>
                  <a:lnTo>
                    <a:pt x="578" y="1693"/>
                  </a:lnTo>
                  <a:lnTo>
                    <a:pt x="572" y="1688"/>
                  </a:lnTo>
                  <a:lnTo>
                    <a:pt x="569" y="1682"/>
                  </a:lnTo>
                  <a:lnTo>
                    <a:pt x="567" y="1674"/>
                  </a:lnTo>
                  <a:lnTo>
                    <a:pt x="565" y="1667"/>
                  </a:lnTo>
                  <a:lnTo>
                    <a:pt x="565" y="1658"/>
                  </a:lnTo>
                  <a:lnTo>
                    <a:pt x="566" y="1651"/>
                  </a:lnTo>
                  <a:lnTo>
                    <a:pt x="566" y="1651"/>
                  </a:lnTo>
                  <a:lnTo>
                    <a:pt x="563" y="1647"/>
                  </a:lnTo>
                  <a:lnTo>
                    <a:pt x="561" y="1643"/>
                  </a:lnTo>
                  <a:lnTo>
                    <a:pt x="556" y="1634"/>
                  </a:lnTo>
                  <a:lnTo>
                    <a:pt x="556" y="1634"/>
                  </a:lnTo>
                  <a:lnTo>
                    <a:pt x="551" y="1635"/>
                  </a:lnTo>
                  <a:lnTo>
                    <a:pt x="546" y="1635"/>
                  </a:lnTo>
                  <a:lnTo>
                    <a:pt x="536" y="1634"/>
                  </a:lnTo>
                  <a:lnTo>
                    <a:pt x="524" y="1632"/>
                  </a:lnTo>
                  <a:lnTo>
                    <a:pt x="518" y="1634"/>
                  </a:lnTo>
                  <a:lnTo>
                    <a:pt x="509" y="1636"/>
                  </a:lnTo>
                  <a:lnTo>
                    <a:pt x="509" y="1636"/>
                  </a:lnTo>
                  <a:close/>
                  <a:moveTo>
                    <a:pt x="729" y="1714"/>
                  </a:moveTo>
                  <a:lnTo>
                    <a:pt x="729" y="1714"/>
                  </a:lnTo>
                  <a:lnTo>
                    <a:pt x="722" y="1721"/>
                  </a:lnTo>
                  <a:lnTo>
                    <a:pt x="715" y="1729"/>
                  </a:lnTo>
                  <a:lnTo>
                    <a:pt x="707" y="1734"/>
                  </a:lnTo>
                  <a:lnTo>
                    <a:pt x="699" y="1738"/>
                  </a:lnTo>
                  <a:lnTo>
                    <a:pt x="699" y="1738"/>
                  </a:lnTo>
                  <a:lnTo>
                    <a:pt x="684" y="1745"/>
                  </a:lnTo>
                  <a:lnTo>
                    <a:pt x="668" y="1749"/>
                  </a:lnTo>
                  <a:lnTo>
                    <a:pt x="651" y="1751"/>
                  </a:lnTo>
                  <a:lnTo>
                    <a:pt x="633" y="1753"/>
                  </a:lnTo>
                  <a:lnTo>
                    <a:pt x="615" y="1755"/>
                  </a:lnTo>
                  <a:lnTo>
                    <a:pt x="598" y="1756"/>
                  </a:lnTo>
                  <a:lnTo>
                    <a:pt x="561" y="1755"/>
                  </a:lnTo>
                  <a:lnTo>
                    <a:pt x="484" y="1750"/>
                  </a:lnTo>
                  <a:lnTo>
                    <a:pt x="445" y="1749"/>
                  </a:lnTo>
                  <a:lnTo>
                    <a:pt x="426" y="1749"/>
                  </a:lnTo>
                  <a:lnTo>
                    <a:pt x="406" y="1751"/>
                  </a:lnTo>
                  <a:lnTo>
                    <a:pt x="406" y="1751"/>
                  </a:lnTo>
                  <a:lnTo>
                    <a:pt x="403" y="1748"/>
                  </a:lnTo>
                  <a:lnTo>
                    <a:pt x="399" y="1746"/>
                  </a:lnTo>
                  <a:lnTo>
                    <a:pt x="387" y="1743"/>
                  </a:lnTo>
                  <a:lnTo>
                    <a:pt x="363" y="1738"/>
                  </a:lnTo>
                  <a:lnTo>
                    <a:pt x="363" y="1738"/>
                  </a:lnTo>
                  <a:lnTo>
                    <a:pt x="359" y="1748"/>
                  </a:lnTo>
                  <a:lnTo>
                    <a:pt x="356" y="1759"/>
                  </a:lnTo>
                  <a:lnTo>
                    <a:pt x="354" y="1770"/>
                  </a:lnTo>
                  <a:lnTo>
                    <a:pt x="352" y="1780"/>
                  </a:lnTo>
                  <a:lnTo>
                    <a:pt x="352" y="1780"/>
                  </a:lnTo>
                  <a:lnTo>
                    <a:pt x="358" y="1786"/>
                  </a:lnTo>
                  <a:lnTo>
                    <a:pt x="366" y="1791"/>
                  </a:lnTo>
                  <a:lnTo>
                    <a:pt x="373" y="1795"/>
                  </a:lnTo>
                  <a:lnTo>
                    <a:pt x="382" y="1799"/>
                  </a:lnTo>
                  <a:lnTo>
                    <a:pt x="402" y="1806"/>
                  </a:lnTo>
                  <a:lnTo>
                    <a:pt x="425" y="1812"/>
                  </a:lnTo>
                  <a:lnTo>
                    <a:pt x="449" y="1818"/>
                  </a:lnTo>
                  <a:lnTo>
                    <a:pt x="475" y="1822"/>
                  </a:lnTo>
                  <a:lnTo>
                    <a:pt x="530" y="1829"/>
                  </a:lnTo>
                  <a:lnTo>
                    <a:pt x="530" y="1829"/>
                  </a:lnTo>
                  <a:lnTo>
                    <a:pt x="545" y="1832"/>
                  </a:lnTo>
                  <a:lnTo>
                    <a:pt x="559" y="1833"/>
                  </a:lnTo>
                  <a:lnTo>
                    <a:pt x="572" y="1833"/>
                  </a:lnTo>
                  <a:lnTo>
                    <a:pt x="585" y="1833"/>
                  </a:lnTo>
                  <a:lnTo>
                    <a:pt x="612" y="1829"/>
                  </a:lnTo>
                  <a:lnTo>
                    <a:pt x="642" y="1825"/>
                  </a:lnTo>
                  <a:lnTo>
                    <a:pt x="642" y="1825"/>
                  </a:lnTo>
                  <a:lnTo>
                    <a:pt x="669" y="1819"/>
                  </a:lnTo>
                  <a:lnTo>
                    <a:pt x="685" y="1816"/>
                  </a:lnTo>
                  <a:lnTo>
                    <a:pt x="702" y="1810"/>
                  </a:lnTo>
                  <a:lnTo>
                    <a:pt x="718" y="1805"/>
                  </a:lnTo>
                  <a:lnTo>
                    <a:pt x="732" y="1798"/>
                  </a:lnTo>
                  <a:lnTo>
                    <a:pt x="743" y="1792"/>
                  </a:lnTo>
                  <a:lnTo>
                    <a:pt x="746" y="1789"/>
                  </a:lnTo>
                  <a:lnTo>
                    <a:pt x="748" y="1786"/>
                  </a:lnTo>
                  <a:lnTo>
                    <a:pt x="748" y="1786"/>
                  </a:lnTo>
                  <a:lnTo>
                    <a:pt x="750" y="1781"/>
                  </a:lnTo>
                  <a:lnTo>
                    <a:pt x="751" y="1777"/>
                  </a:lnTo>
                  <a:lnTo>
                    <a:pt x="751" y="1767"/>
                  </a:lnTo>
                  <a:lnTo>
                    <a:pt x="750" y="1758"/>
                  </a:lnTo>
                  <a:lnTo>
                    <a:pt x="748" y="1748"/>
                  </a:lnTo>
                  <a:lnTo>
                    <a:pt x="741" y="1730"/>
                  </a:lnTo>
                  <a:lnTo>
                    <a:pt x="738" y="1721"/>
                  </a:lnTo>
                  <a:lnTo>
                    <a:pt x="736" y="1714"/>
                  </a:lnTo>
                  <a:lnTo>
                    <a:pt x="736" y="1714"/>
                  </a:lnTo>
                  <a:lnTo>
                    <a:pt x="729" y="1714"/>
                  </a:lnTo>
                  <a:lnTo>
                    <a:pt x="729" y="1714"/>
                  </a:lnTo>
                  <a:close/>
                  <a:moveTo>
                    <a:pt x="274" y="1773"/>
                  </a:moveTo>
                  <a:lnTo>
                    <a:pt x="274" y="1773"/>
                  </a:lnTo>
                  <a:lnTo>
                    <a:pt x="249" y="1784"/>
                  </a:lnTo>
                  <a:lnTo>
                    <a:pt x="228" y="1794"/>
                  </a:lnTo>
                  <a:lnTo>
                    <a:pt x="185" y="1818"/>
                  </a:lnTo>
                  <a:lnTo>
                    <a:pt x="185" y="1818"/>
                  </a:lnTo>
                  <a:lnTo>
                    <a:pt x="156" y="1835"/>
                  </a:lnTo>
                  <a:lnTo>
                    <a:pt x="131" y="1850"/>
                  </a:lnTo>
                  <a:lnTo>
                    <a:pt x="120" y="1858"/>
                  </a:lnTo>
                  <a:lnTo>
                    <a:pt x="109" y="1868"/>
                  </a:lnTo>
                  <a:lnTo>
                    <a:pt x="97" y="1879"/>
                  </a:lnTo>
                  <a:lnTo>
                    <a:pt x="84" y="1892"/>
                  </a:lnTo>
                  <a:lnTo>
                    <a:pt x="84" y="1892"/>
                  </a:lnTo>
                  <a:lnTo>
                    <a:pt x="71" y="1904"/>
                  </a:lnTo>
                  <a:lnTo>
                    <a:pt x="57" y="1920"/>
                  </a:lnTo>
                  <a:lnTo>
                    <a:pt x="52" y="1929"/>
                  </a:lnTo>
                  <a:lnTo>
                    <a:pt x="48" y="1938"/>
                  </a:lnTo>
                  <a:lnTo>
                    <a:pt x="46" y="1945"/>
                  </a:lnTo>
                  <a:lnTo>
                    <a:pt x="45" y="1949"/>
                  </a:lnTo>
                  <a:lnTo>
                    <a:pt x="45" y="1953"/>
                  </a:lnTo>
                  <a:lnTo>
                    <a:pt x="45" y="1953"/>
                  </a:lnTo>
                  <a:lnTo>
                    <a:pt x="47" y="1958"/>
                  </a:lnTo>
                  <a:lnTo>
                    <a:pt x="49" y="1963"/>
                  </a:lnTo>
                  <a:lnTo>
                    <a:pt x="52" y="1968"/>
                  </a:lnTo>
                  <a:lnTo>
                    <a:pt x="57" y="1973"/>
                  </a:lnTo>
                  <a:lnTo>
                    <a:pt x="68" y="1980"/>
                  </a:lnTo>
                  <a:lnTo>
                    <a:pt x="81" y="1988"/>
                  </a:lnTo>
                  <a:lnTo>
                    <a:pt x="96" y="1994"/>
                  </a:lnTo>
                  <a:lnTo>
                    <a:pt x="110" y="2001"/>
                  </a:lnTo>
                  <a:lnTo>
                    <a:pt x="133" y="2009"/>
                  </a:lnTo>
                  <a:lnTo>
                    <a:pt x="133" y="2009"/>
                  </a:lnTo>
                  <a:lnTo>
                    <a:pt x="163" y="2020"/>
                  </a:lnTo>
                  <a:lnTo>
                    <a:pt x="196" y="2031"/>
                  </a:lnTo>
                  <a:lnTo>
                    <a:pt x="227" y="2039"/>
                  </a:lnTo>
                  <a:lnTo>
                    <a:pt x="260" y="2048"/>
                  </a:lnTo>
                  <a:lnTo>
                    <a:pt x="293" y="2055"/>
                  </a:lnTo>
                  <a:lnTo>
                    <a:pt x="327" y="2062"/>
                  </a:lnTo>
                  <a:lnTo>
                    <a:pt x="362" y="2066"/>
                  </a:lnTo>
                  <a:lnTo>
                    <a:pt x="397" y="2070"/>
                  </a:lnTo>
                  <a:lnTo>
                    <a:pt x="397" y="2070"/>
                  </a:lnTo>
                  <a:lnTo>
                    <a:pt x="425" y="2073"/>
                  </a:lnTo>
                  <a:lnTo>
                    <a:pt x="449" y="2074"/>
                  </a:lnTo>
                  <a:lnTo>
                    <a:pt x="472" y="2073"/>
                  </a:lnTo>
                  <a:lnTo>
                    <a:pt x="494" y="2071"/>
                  </a:lnTo>
                  <a:lnTo>
                    <a:pt x="537" y="2067"/>
                  </a:lnTo>
                  <a:lnTo>
                    <a:pt x="562" y="2066"/>
                  </a:lnTo>
                  <a:lnTo>
                    <a:pt x="589" y="2066"/>
                  </a:lnTo>
                  <a:lnTo>
                    <a:pt x="589" y="2066"/>
                  </a:lnTo>
                  <a:lnTo>
                    <a:pt x="624" y="2065"/>
                  </a:lnTo>
                  <a:lnTo>
                    <a:pt x="657" y="2064"/>
                  </a:lnTo>
                  <a:lnTo>
                    <a:pt x="690" y="2061"/>
                  </a:lnTo>
                  <a:lnTo>
                    <a:pt x="723" y="2056"/>
                  </a:lnTo>
                  <a:lnTo>
                    <a:pt x="723" y="2056"/>
                  </a:lnTo>
                  <a:lnTo>
                    <a:pt x="784" y="2047"/>
                  </a:lnTo>
                  <a:lnTo>
                    <a:pt x="812" y="2041"/>
                  </a:lnTo>
                  <a:lnTo>
                    <a:pt x="839" y="2036"/>
                  </a:lnTo>
                  <a:lnTo>
                    <a:pt x="865" y="2030"/>
                  </a:lnTo>
                  <a:lnTo>
                    <a:pt x="890" y="2022"/>
                  </a:lnTo>
                  <a:lnTo>
                    <a:pt x="915" y="2014"/>
                  </a:lnTo>
                  <a:lnTo>
                    <a:pt x="940" y="2004"/>
                  </a:lnTo>
                  <a:lnTo>
                    <a:pt x="940" y="2004"/>
                  </a:lnTo>
                  <a:lnTo>
                    <a:pt x="969" y="1992"/>
                  </a:lnTo>
                  <a:lnTo>
                    <a:pt x="994" y="1978"/>
                  </a:lnTo>
                  <a:lnTo>
                    <a:pt x="1007" y="1971"/>
                  </a:lnTo>
                  <a:lnTo>
                    <a:pt x="1019" y="1963"/>
                  </a:lnTo>
                  <a:lnTo>
                    <a:pt x="1029" y="1955"/>
                  </a:lnTo>
                  <a:lnTo>
                    <a:pt x="1038" y="1945"/>
                  </a:lnTo>
                  <a:lnTo>
                    <a:pt x="1038" y="1945"/>
                  </a:lnTo>
                  <a:lnTo>
                    <a:pt x="1031" y="1931"/>
                  </a:lnTo>
                  <a:lnTo>
                    <a:pt x="1023" y="1918"/>
                  </a:lnTo>
                  <a:lnTo>
                    <a:pt x="1014" y="1907"/>
                  </a:lnTo>
                  <a:lnTo>
                    <a:pt x="1004" y="1895"/>
                  </a:lnTo>
                  <a:lnTo>
                    <a:pt x="993" y="1884"/>
                  </a:lnTo>
                  <a:lnTo>
                    <a:pt x="981" y="1873"/>
                  </a:lnTo>
                  <a:lnTo>
                    <a:pt x="958" y="1854"/>
                  </a:lnTo>
                  <a:lnTo>
                    <a:pt x="933" y="1837"/>
                  </a:lnTo>
                  <a:lnTo>
                    <a:pt x="909" y="1820"/>
                  </a:lnTo>
                  <a:lnTo>
                    <a:pt x="883" y="1802"/>
                  </a:lnTo>
                  <a:lnTo>
                    <a:pt x="859" y="1783"/>
                  </a:lnTo>
                  <a:lnTo>
                    <a:pt x="859" y="1783"/>
                  </a:lnTo>
                  <a:lnTo>
                    <a:pt x="849" y="1781"/>
                  </a:lnTo>
                  <a:lnTo>
                    <a:pt x="838" y="1779"/>
                  </a:lnTo>
                  <a:lnTo>
                    <a:pt x="820" y="1773"/>
                  </a:lnTo>
                  <a:lnTo>
                    <a:pt x="801" y="1767"/>
                  </a:lnTo>
                  <a:lnTo>
                    <a:pt x="791" y="1765"/>
                  </a:lnTo>
                  <a:lnTo>
                    <a:pt x="780" y="1763"/>
                  </a:lnTo>
                  <a:lnTo>
                    <a:pt x="780" y="1763"/>
                  </a:lnTo>
                  <a:lnTo>
                    <a:pt x="779" y="1770"/>
                  </a:lnTo>
                  <a:lnTo>
                    <a:pt x="779" y="1775"/>
                  </a:lnTo>
                  <a:lnTo>
                    <a:pt x="782" y="1791"/>
                  </a:lnTo>
                  <a:lnTo>
                    <a:pt x="782" y="1791"/>
                  </a:lnTo>
                  <a:lnTo>
                    <a:pt x="765" y="1802"/>
                  </a:lnTo>
                  <a:lnTo>
                    <a:pt x="747" y="1811"/>
                  </a:lnTo>
                  <a:lnTo>
                    <a:pt x="727" y="1821"/>
                  </a:lnTo>
                  <a:lnTo>
                    <a:pt x="706" y="1828"/>
                  </a:lnTo>
                  <a:lnTo>
                    <a:pt x="684" y="1836"/>
                  </a:lnTo>
                  <a:lnTo>
                    <a:pt x="661" y="1841"/>
                  </a:lnTo>
                  <a:lnTo>
                    <a:pt x="639" y="1847"/>
                  </a:lnTo>
                  <a:lnTo>
                    <a:pt x="615" y="1850"/>
                  </a:lnTo>
                  <a:lnTo>
                    <a:pt x="615" y="1850"/>
                  </a:lnTo>
                  <a:lnTo>
                    <a:pt x="598" y="1851"/>
                  </a:lnTo>
                  <a:lnTo>
                    <a:pt x="582" y="1851"/>
                  </a:lnTo>
                  <a:lnTo>
                    <a:pt x="566" y="1851"/>
                  </a:lnTo>
                  <a:lnTo>
                    <a:pt x="550" y="1849"/>
                  </a:lnTo>
                  <a:lnTo>
                    <a:pt x="519" y="1846"/>
                  </a:lnTo>
                  <a:lnTo>
                    <a:pt x="490" y="1842"/>
                  </a:lnTo>
                  <a:lnTo>
                    <a:pt x="490" y="1842"/>
                  </a:lnTo>
                  <a:lnTo>
                    <a:pt x="442" y="1838"/>
                  </a:lnTo>
                  <a:lnTo>
                    <a:pt x="420" y="1836"/>
                  </a:lnTo>
                  <a:lnTo>
                    <a:pt x="399" y="1833"/>
                  </a:lnTo>
                  <a:lnTo>
                    <a:pt x="379" y="1827"/>
                  </a:lnTo>
                  <a:lnTo>
                    <a:pt x="360" y="1821"/>
                  </a:lnTo>
                  <a:lnTo>
                    <a:pt x="352" y="1817"/>
                  </a:lnTo>
                  <a:lnTo>
                    <a:pt x="343" y="1812"/>
                  </a:lnTo>
                  <a:lnTo>
                    <a:pt x="336" y="1807"/>
                  </a:lnTo>
                  <a:lnTo>
                    <a:pt x="327" y="1801"/>
                  </a:lnTo>
                  <a:lnTo>
                    <a:pt x="327" y="1801"/>
                  </a:lnTo>
                  <a:lnTo>
                    <a:pt x="327" y="1796"/>
                  </a:lnTo>
                  <a:lnTo>
                    <a:pt x="328" y="1792"/>
                  </a:lnTo>
                  <a:lnTo>
                    <a:pt x="333" y="1778"/>
                  </a:lnTo>
                  <a:lnTo>
                    <a:pt x="334" y="1772"/>
                  </a:lnTo>
                  <a:lnTo>
                    <a:pt x="334" y="1764"/>
                  </a:lnTo>
                  <a:lnTo>
                    <a:pt x="332" y="1758"/>
                  </a:lnTo>
                  <a:lnTo>
                    <a:pt x="330" y="1756"/>
                  </a:lnTo>
                  <a:lnTo>
                    <a:pt x="327" y="1753"/>
                  </a:lnTo>
                  <a:lnTo>
                    <a:pt x="327" y="1753"/>
                  </a:lnTo>
                  <a:lnTo>
                    <a:pt x="318" y="1758"/>
                  </a:lnTo>
                  <a:lnTo>
                    <a:pt x="304" y="1762"/>
                  </a:lnTo>
                  <a:lnTo>
                    <a:pt x="289" y="1767"/>
                  </a:lnTo>
                  <a:lnTo>
                    <a:pt x="274" y="1773"/>
                  </a:lnTo>
                  <a:lnTo>
                    <a:pt x="274" y="1773"/>
                  </a:lnTo>
                  <a:close/>
                </a:path>
              </a:pathLst>
            </a:custGeom>
            <a:grpFill/>
            <a:ln w="9525">
              <a:solidFill>
                <a:schemeClr val="tx1">
                  <a:lumMod val="75000"/>
                  <a:lumOff val="25000"/>
                </a:schemeClr>
              </a:solidFill>
              <a:round/>
            </a:ln>
          </p:spPr>
          <p:txBody>
            <a:bodyPr vert="horz" wrap="square" lIns="121889" tIns="60944" rIns="121889" bIns="60944" numCol="1" anchor="t" anchorCtr="0" compatLnSpc="1"/>
            <a:lstStyle/>
            <a:p>
              <a:endParaRPr lang="zh-CN" altLang="en-US" sz="240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" name="Freeform 170"/>
            <p:cNvSpPr/>
            <p:nvPr/>
          </p:nvSpPr>
          <p:spPr bwMode="auto">
            <a:xfrm>
              <a:off x="2470151" y="2649538"/>
              <a:ext cx="23813" cy="25400"/>
            </a:xfrm>
            <a:custGeom>
              <a:avLst/>
              <a:gdLst/>
              <a:ahLst/>
              <a:cxnLst>
                <a:cxn ang="0">
                  <a:pos x="34" y="1"/>
                </a:cxn>
                <a:cxn ang="0">
                  <a:pos x="34" y="1"/>
                </a:cxn>
                <a:cxn ang="0">
                  <a:pos x="40" y="7"/>
                </a:cxn>
                <a:cxn ang="0">
                  <a:pos x="43" y="14"/>
                </a:cxn>
                <a:cxn ang="0">
                  <a:pos x="45" y="19"/>
                </a:cxn>
                <a:cxn ang="0">
                  <a:pos x="45" y="25"/>
                </a:cxn>
                <a:cxn ang="0">
                  <a:pos x="43" y="31"/>
                </a:cxn>
                <a:cxn ang="0">
                  <a:pos x="41" y="35"/>
                </a:cxn>
                <a:cxn ang="0">
                  <a:pos x="38" y="39"/>
                </a:cxn>
                <a:cxn ang="0">
                  <a:pos x="33" y="43"/>
                </a:cxn>
                <a:cxn ang="0">
                  <a:pos x="28" y="46"/>
                </a:cxn>
                <a:cxn ang="0">
                  <a:pos x="23" y="48"/>
                </a:cxn>
                <a:cxn ang="0">
                  <a:pos x="18" y="48"/>
                </a:cxn>
                <a:cxn ang="0">
                  <a:pos x="13" y="47"/>
                </a:cxn>
                <a:cxn ang="0">
                  <a:pos x="9" y="46"/>
                </a:cxn>
                <a:cxn ang="0">
                  <a:pos x="6" y="42"/>
                </a:cxn>
                <a:cxn ang="0">
                  <a:pos x="2" y="37"/>
                </a:cxn>
                <a:cxn ang="0">
                  <a:pos x="0" y="30"/>
                </a:cxn>
                <a:cxn ang="0">
                  <a:pos x="0" y="30"/>
                </a:cxn>
                <a:cxn ang="0">
                  <a:pos x="0" y="22"/>
                </a:cxn>
                <a:cxn ang="0">
                  <a:pos x="2" y="16"/>
                </a:cxn>
                <a:cxn ang="0">
                  <a:pos x="6" y="10"/>
                </a:cxn>
                <a:cxn ang="0">
                  <a:pos x="10" y="6"/>
                </a:cxn>
                <a:cxn ang="0">
                  <a:pos x="16" y="3"/>
                </a:cxn>
                <a:cxn ang="0">
                  <a:pos x="22" y="1"/>
                </a:cxn>
                <a:cxn ang="0">
                  <a:pos x="28" y="0"/>
                </a:cxn>
                <a:cxn ang="0">
                  <a:pos x="34" y="1"/>
                </a:cxn>
                <a:cxn ang="0">
                  <a:pos x="34" y="1"/>
                </a:cxn>
              </a:cxnLst>
              <a:rect l="0" t="0" r="r" b="b"/>
              <a:pathLst>
                <a:path w="45" h="48">
                  <a:moveTo>
                    <a:pt x="34" y="1"/>
                  </a:moveTo>
                  <a:lnTo>
                    <a:pt x="34" y="1"/>
                  </a:lnTo>
                  <a:lnTo>
                    <a:pt x="40" y="7"/>
                  </a:lnTo>
                  <a:lnTo>
                    <a:pt x="43" y="14"/>
                  </a:lnTo>
                  <a:lnTo>
                    <a:pt x="45" y="19"/>
                  </a:lnTo>
                  <a:lnTo>
                    <a:pt x="45" y="25"/>
                  </a:lnTo>
                  <a:lnTo>
                    <a:pt x="43" y="31"/>
                  </a:lnTo>
                  <a:lnTo>
                    <a:pt x="41" y="35"/>
                  </a:lnTo>
                  <a:lnTo>
                    <a:pt x="38" y="39"/>
                  </a:lnTo>
                  <a:lnTo>
                    <a:pt x="33" y="43"/>
                  </a:lnTo>
                  <a:lnTo>
                    <a:pt x="28" y="46"/>
                  </a:lnTo>
                  <a:lnTo>
                    <a:pt x="23" y="48"/>
                  </a:lnTo>
                  <a:lnTo>
                    <a:pt x="18" y="48"/>
                  </a:lnTo>
                  <a:lnTo>
                    <a:pt x="13" y="47"/>
                  </a:lnTo>
                  <a:lnTo>
                    <a:pt x="9" y="46"/>
                  </a:lnTo>
                  <a:lnTo>
                    <a:pt x="6" y="42"/>
                  </a:lnTo>
                  <a:lnTo>
                    <a:pt x="2" y="37"/>
                  </a:lnTo>
                  <a:lnTo>
                    <a:pt x="0" y="30"/>
                  </a:lnTo>
                  <a:lnTo>
                    <a:pt x="0" y="30"/>
                  </a:lnTo>
                  <a:lnTo>
                    <a:pt x="0" y="22"/>
                  </a:lnTo>
                  <a:lnTo>
                    <a:pt x="2" y="16"/>
                  </a:lnTo>
                  <a:lnTo>
                    <a:pt x="6" y="10"/>
                  </a:lnTo>
                  <a:lnTo>
                    <a:pt x="10" y="6"/>
                  </a:lnTo>
                  <a:lnTo>
                    <a:pt x="16" y="3"/>
                  </a:lnTo>
                  <a:lnTo>
                    <a:pt x="22" y="1"/>
                  </a:lnTo>
                  <a:lnTo>
                    <a:pt x="28" y="0"/>
                  </a:lnTo>
                  <a:lnTo>
                    <a:pt x="34" y="1"/>
                  </a:lnTo>
                  <a:lnTo>
                    <a:pt x="34" y="1"/>
                  </a:lnTo>
                  <a:close/>
                </a:path>
              </a:pathLst>
            </a:custGeom>
            <a:grpFill/>
            <a:ln w="9525">
              <a:solidFill>
                <a:schemeClr val="tx1">
                  <a:lumMod val="75000"/>
                  <a:lumOff val="25000"/>
                </a:schemeClr>
              </a:solidFill>
              <a:round/>
            </a:ln>
          </p:spPr>
          <p:txBody>
            <a:bodyPr vert="horz" wrap="square" lIns="121889" tIns="60944" rIns="121889" bIns="60944" numCol="1" anchor="t" anchorCtr="0" compatLnSpc="1"/>
            <a:lstStyle/>
            <a:p>
              <a:endParaRPr lang="zh-CN" altLang="en-US" sz="240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sp>
        <p:nvSpPr>
          <p:cNvPr id="10" name="文本框 37"/>
          <p:cNvSpPr txBox="1"/>
          <p:nvPr/>
        </p:nvSpPr>
        <p:spPr>
          <a:xfrm>
            <a:off x="263728" y="242147"/>
            <a:ext cx="4344474" cy="620395"/>
          </a:xfrm>
          <a:prstGeom prst="rect">
            <a:avLst/>
          </a:prstGeom>
          <a:noFill/>
        </p:spPr>
        <p:txBody>
          <a:bodyPr wrap="square" lIns="128546" tIns="64273" rIns="128546" bIns="64273" rtlCol="0">
            <a:spAutoFit/>
          </a:bodyPr>
          <a:lstStyle/>
          <a:p>
            <a:pPr defTabSz="963930"/>
            <a:r>
              <a: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博洋行书 7000" panose="02000600000000000000" pitchFamily="2" charset="-122"/>
                <a:ea typeface="博洋行书 7000" panose="02000600000000000000" pitchFamily="2" charset="-122"/>
                <a:cs typeface="博洋行书 7000" panose="02000600000000000000" pitchFamily="2" charset="-122"/>
                <a:sym typeface="+mn-lt"/>
              </a:rPr>
              <a:t>功能模块</a:t>
            </a:r>
            <a:endParaRPr lang="zh-CN" altLang="en-US" sz="3200" b="1" dirty="0">
              <a:solidFill>
                <a:schemeClr val="tx1">
                  <a:lumMod val="75000"/>
                  <a:lumOff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博洋行书 7000" panose="02000600000000000000" pitchFamily="2" charset="-122"/>
              <a:ea typeface="博洋行书 7000" panose="02000600000000000000" pitchFamily="2" charset="-122"/>
              <a:cs typeface="博洋行书 7000" panose="02000600000000000000" pitchFamily="2" charset="-122"/>
              <a:sym typeface="+mn-lt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20065" y="1891030"/>
            <a:ext cx="6862445" cy="26765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400"/>
              <a:t>我校ACM竞赛不断发展，队员数量不断上升，但是却没有一个较官方的平台为同学们提供实时的信息和了解ACM校队。鉴于上述问题，笔者将设计开发一款ACM微信小程序让同学们通过小程序即能实时的获取ACM校队的信息，能及时参加校队活动和比赛。能够让更多的同学了解到ACM的信息，参与到竞赛中来。</a:t>
            </a:r>
            <a:endParaRPr lang="zh-CN" altLang="en-US" sz="2400"/>
          </a:p>
        </p:txBody>
      </p:sp>
    </p:spTree>
  </p:cSld>
  <p:clrMapOvr>
    <a:masterClrMapping/>
  </p:clrMapOvr>
  <p:transition>
    <p:comb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1"/>
          <p:cNvSpPr txBox="1"/>
          <p:nvPr/>
        </p:nvSpPr>
        <p:spPr>
          <a:xfrm>
            <a:off x="5646283" y="2531726"/>
            <a:ext cx="4538366" cy="746760"/>
          </a:xfrm>
          <a:prstGeom prst="rect">
            <a:avLst/>
          </a:prstGeom>
          <a:noFill/>
          <a:effectLst/>
        </p:spPr>
        <p:txBody>
          <a:bodyPr wrap="square" lIns="91418" tIns="45710" rIns="91418" bIns="45710" rtlCol="0">
            <a:spAutoFit/>
          </a:bodyPr>
          <a:lstStyle>
            <a:defPPr>
              <a:defRPr lang="zh-CN"/>
            </a:defPPr>
            <a:lvl1pPr algn="ctr">
              <a:defRPr sz="2800" b="1" spc="60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pPr algn="ctr"/>
            <a:r>
              <a:rPr lang="zh-CN" altLang="en-US" sz="4265" dirty="0" smtClean="0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系统架构</a:t>
            </a:r>
            <a:endParaRPr lang="zh-CN" altLang="en-US" sz="4265" dirty="0">
              <a:solidFill>
                <a:schemeClr val="tx1">
                  <a:lumMod val="75000"/>
                  <a:lumOff val="25000"/>
                </a:schemeClr>
              </a:solidFill>
              <a:latin typeface="博洋行书 7000" panose="02000600000000000000" pitchFamily="2" charset="-122"/>
              <a:ea typeface="博洋行书 7000" panose="02000600000000000000" pitchFamily="2" charset="-122"/>
              <a:cs typeface="博洋行书 7000" panose="02000600000000000000" pitchFamily="2" charset="-122"/>
            </a:endParaRPr>
          </a:p>
        </p:txBody>
      </p:sp>
      <p:sp>
        <p:nvSpPr>
          <p:cNvPr id="7" name="Freeform 11"/>
          <p:cNvSpPr/>
          <p:nvPr/>
        </p:nvSpPr>
        <p:spPr bwMode="auto">
          <a:xfrm rot="10800000">
            <a:off x="4699781" y="2354200"/>
            <a:ext cx="1103727" cy="1103727"/>
          </a:xfrm>
          <a:custGeom>
            <a:avLst/>
            <a:gdLst>
              <a:gd name="T0" fmla="*/ 1390 w 1390"/>
              <a:gd name="T1" fmla="*/ 710 h 1416"/>
              <a:gd name="T2" fmla="*/ 1389 w 1390"/>
              <a:gd name="T3" fmla="*/ 756 h 1416"/>
              <a:gd name="T4" fmla="*/ 1385 w 1390"/>
              <a:gd name="T5" fmla="*/ 802 h 1416"/>
              <a:gd name="T6" fmla="*/ 1377 w 1390"/>
              <a:gd name="T7" fmla="*/ 848 h 1416"/>
              <a:gd name="T8" fmla="*/ 1320 w 1390"/>
              <a:gd name="T9" fmla="*/ 999 h 1416"/>
              <a:gd name="T10" fmla="*/ 1302 w 1390"/>
              <a:gd name="T11" fmla="*/ 1035 h 1416"/>
              <a:gd name="T12" fmla="*/ 910 w 1390"/>
              <a:gd name="T13" fmla="*/ 1363 h 1416"/>
              <a:gd name="T14" fmla="*/ 878 w 1390"/>
              <a:gd name="T15" fmla="*/ 1372 h 1416"/>
              <a:gd name="T16" fmla="*/ 845 w 1390"/>
              <a:gd name="T17" fmla="*/ 1379 h 1416"/>
              <a:gd name="T18" fmla="*/ 818 w 1390"/>
              <a:gd name="T19" fmla="*/ 1384 h 1416"/>
              <a:gd name="T20" fmla="*/ 441 w 1390"/>
              <a:gd name="T21" fmla="*/ 1340 h 1416"/>
              <a:gd name="T22" fmla="*/ 414 w 1390"/>
              <a:gd name="T23" fmla="*/ 1327 h 1416"/>
              <a:gd name="T24" fmla="*/ 188 w 1390"/>
              <a:gd name="T25" fmla="*/ 1155 h 1416"/>
              <a:gd name="T26" fmla="*/ 172 w 1390"/>
              <a:gd name="T27" fmla="*/ 1134 h 1416"/>
              <a:gd name="T28" fmla="*/ 156 w 1390"/>
              <a:gd name="T29" fmla="*/ 1114 h 1416"/>
              <a:gd name="T30" fmla="*/ 117 w 1390"/>
              <a:gd name="T31" fmla="*/ 1062 h 1416"/>
              <a:gd name="T32" fmla="*/ 101 w 1390"/>
              <a:gd name="T33" fmla="*/ 1035 h 1416"/>
              <a:gd name="T34" fmla="*/ 14 w 1390"/>
              <a:gd name="T35" fmla="*/ 774 h 1416"/>
              <a:gd name="T36" fmla="*/ 10 w 1390"/>
              <a:gd name="T37" fmla="*/ 745 h 1416"/>
              <a:gd name="T38" fmla="*/ 45 w 1390"/>
              <a:gd name="T39" fmla="*/ 519 h 1416"/>
              <a:gd name="T40" fmla="*/ 52 w 1390"/>
              <a:gd name="T41" fmla="*/ 496 h 1416"/>
              <a:gd name="T42" fmla="*/ 80 w 1390"/>
              <a:gd name="T43" fmla="*/ 429 h 1416"/>
              <a:gd name="T44" fmla="*/ 94 w 1390"/>
              <a:gd name="T45" fmla="*/ 399 h 1416"/>
              <a:gd name="T46" fmla="*/ 354 w 1390"/>
              <a:gd name="T47" fmla="*/ 124 h 1416"/>
              <a:gd name="T48" fmla="*/ 393 w 1390"/>
              <a:gd name="T49" fmla="*/ 104 h 1416"/>
              <a:gd name="T50" fmla="*/ 840 w 1390"/>
              <a:gd name="T51" fmla="*/ 37 h 1416"/>
              <a:gd name="T52" fmla="*/ 887 w 1390"/>
              <a:gd name="T53" fmla="*/ 45 h 1416"/>
              <a:gd name="T54" fmla="*/ 1167 w 1390"/>
              <a:gd name="T55" fmla="*/ 190 h 1416"/>
              <a:gd name="T56" fmla="*/ 1192 w 1390"/>
              <a:gd name="T57" fmla="*/ 219 h 1416"/>
              <a:gd name="T58" fmla="*/ 1213 w 1390"/>
              <a:gd name="T59" fmla="*/ 251 h 1416"/>
              <a:gd name="T60" fmla="*/ 1388 w 1390"/>
              <a:gd name="T61" fmla="*/ 661 h 1416"/>
              <a:gd name="T62" fmla="*/ 1390 w 1390"/>
              <a:gd name="T63" fmla="*/ 710 h 14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1390" h="1416">
                <a:moveTo>
                  <a:pt x="1390" y="710"/>
                </a:moveTo>
                <a:cubicBezTo>
                  <a:pt x="1390" y="725"/>
                  <a:pt x="1390" y="741"/>
                  <a:pt x="1389" y="756"/>
                </a:cubicBezTo>
                <a:cubicBezTo>
                  <a:pt x="1388" y="771"/>
                  <a:pt x="1387" y="787"/>
                  <a:pt x="1385" y="802"/>
                </a:cubicBezTo>
                <a:cubicBezTo>
                  <a:pt x="1383" y="818"/>
                  <a:pt x="1380" y="833"/>
                  <a:pt x="1377" y="848"/>
                </a:cubicBezTo>
                <a:cubicBezTo>
                  <a:pt x="1363" y="901"/>
                  <a:pt x="1344" y="951"/>
                  <a:pt x="1320" y="999"/>
                </a:cubicBezTo>
                <a:cubicBezTo>
                  <a:pt x="1314" y="1011"/>
                  <a:pt x="1308" y="1023"/>
                  <a:pt x="1302" y="1035"/>
                </a:cubicBezTo>
                <a:cubicBezTo>
                  <a:pt x="1238" y="1212"/>
                  <a:pt x="1090" y="1324"/>
                  <a:pt x="910" y="1363"/>
                </a:cubicBezTo>
                <a:cubicBezTo>
                  <a:pt x="899" y="1366"/>
                  <a:pt x="889" y="1369"/>
                  <a:pt x="878" y="1372"/>
                </a:cubicBezTo>
                <a:cubicBezTo>
                  <a:pt x="867" y="1375"/>
                  <a:pt x="856" y="1377"/>
                  <a:pt x="845" y="1379"/>
                </a:cubicBezTo>
                <a:cubicBezTo>
                  <a:pt x="836" y="1381"/>
                  <a:pt x="827" y="1383"/>
                  <a:pt x="818" y="1384"/>
                </a:cubicBezTo>
                <a:cubicBezTo>
                  <a:pt x="690" y="1416"/>
                  <a:pt x="562" y="1376"/>
                  <a:pt x="441" y="1340"/>
                </a:cubicBezTo>
                <a:cubicBezTo>
                  <a:pt x="432" y="1336"/>
                  <a:pt x="423" y="1332"/>
                  <a:pt x="414" y="1327"/>
                </a:cubicBezTo>
                <a:cubicBezTo>
                  <a:pt x="330" y="1284"/>
                  <a:pt x="246" y="1236"/>
                  <a:pt x="188" y="1155"/>
                </a:cubicBezTo>
                <a:cubicBezTo>
                  <a:pt x="183" y="1148"/>
                  <a:pt x="177" y="1141"/>
                  <a:pt x="172" y="1134"/>
                </a:cubicBezTo>
                <a:cubicBezTo>
                  <a:pt x="166" y="1128"/>
                  <a:pt x="161" y="1121"/>
                  <a:pt x="156" y="1114"/>
                </a:cubicBezTo>
                <a:cubicBezTo>
                  <a:pt x="142" y="1097"/>
                  <a:pt x="129" y="1080"/>
                  <a:pt x="117" y="1062"/>
                </a:cubicBezTo>
                <a:cubicBezTo>
                  <a:pt x="112" y="1053"/>
                  <a:pt x="106" y="1044"/>
                  <a:pt x="101" y="1035"/>
                </a:cubicBezTo>
                <a:cubicBezTo>
                  <a:pt x="46" y="960"/>
                  <a:pt x="18" y="872"/>
                  <a:pt x="14" y="774"/>
                </a:cubicBezTo>
                <a:cubicBezTo>
                  <a:pt x="13" y="764"/>
                  <a:pt x="11" y="755"/>
                  <a:pt x="10" y="745"/>
                </a:cubicBezTo>
                <a:cubicBezTo>
                  <a:pt x="0" y="670"/>
                  <a:pt x="14" y="593"/>
                  <a:pt x="45" y="519"/>
                </a:cubicBezTo>
                <a:cubicBezTo>
                  <a:pt x="47" y="511"/>
                  <a:pt x="50" y="504"/>
                  <a:pt x="52" y="496"/>
                </a:cubicBezTo>
                <a:cubicBezTo>
                  <a:pt x="61" y="473"/>
                  <a:pt x="70" y="451"/>
                  <a:pt x="80" y="429"/>
                </a:cubicBezTo>
                <a:cubicBezTo>
                  <a:pt x="84" y="419"/>
                  <a:pt x="89" y="409"/>
                  <a:pt x="94" y="399"/>
                </a:cubicBezTo>
                <a:cubicBezTo>
                  <a:pt x="152" y="286"/>
                  <a:pt x="240" y="187"/>
                  <a:pt x="354" y="124"/>
                </a:cubicBezTo>
                <a:cubicBezTo>
                  <a:pt x="367" y="116"/>
                  <a:pt x="380" y="110"/>
                  <a:pt x="393" y="104"/>
                </a:cubicBezTo>
                <a:cubicBezTo>
                  <a:pt x="530" y="24"/>
                  <a:pt x="690" y="0"/>
                  <a:pt x="840" y="37"/>
                </a:cubicBezTo>
                <a:cubicBezTo>
                  <a:pt x="856" y="39"/>
                  <a:pt x="871" y="42"/>
                  <a:pt x="887" y="45"/>
                </a:cubicBezTo>
                <a:cubicBezTo>
                  <a:pt x="993" y="67"/>
                  <a:pt x="1094" y="110"/>
                  <a:pt x="1167" y="190"/>
                </a:cubicBezTo>
                <a:cubicBezTo>
                  <a:pt x="1176" y="199"/>
                  <a:pt x="1184" y="209"/>
                  <a:pt x="1192" y="219"/>
                </a:cubicBezTo>
                <a:cubicBezTo>
                  <a:pt x="1199" y="229"/>
                  <a:pt x="1206" y="240"/>
                  <a:pt x="1213" y="251"/>
                </a:cubicBezTo>
                <a:cubicBezTo>
                  <a:pt x="1322" y="360"/>
                  <a:pt x="1374" y="512"/>
                  <a:pt x="1388" y="661"/>
                </a:cubicBezTo>
                <a:cubicBezTo>
                  <a:pt x="1390" y="677"/>
                  <a:pt x="1390" y="694"/>
                  <a:pt x="1390" y="710"/>
                </a:cubicBezTo>
                <a:close/>
              </a:path>
            </a:pathLst>
          </a:custGeom>
          <a:noFill/>
          <a:ln w="28575">
            <a:solidFill>
              <a:srgbClr val="261F1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18" tIns="45710" rIns="91418" bIns="4571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1065" dirty="0">
              <a:solidFill>
                <a:srgbClr val="7F7F7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"/>
          <p:cNvSpPr txBox="1"/>
          <p:nvPr/>
        </p:nvSpPr>
        <p:spPr>
          <a:xfrm>
            <a:off x="4811107" y="2498180"/>
            <a:ext cx="959870" cy="746760"/>
          </a:xfrm>
          <a:prstGeom prst="rect">
            <a:avLst/>
          </a:prstGeom>
          <a:noFill/>
          <a:effectLst/>
        </p:spPr>
        <p:txBody>
          <a:bodyPr wrap="square" lIns="91418" tIns="45710" rIns="91418" bIns="45710" rtlCol="0">
            <a:spAutoFit/>
          </a:bodyPr>
          <a:lstStyle>
            <a:defPPr>
              <a:defRPr lang="tr-T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en-GB" sz="4265" b="1" spc="450" dirty="0">
                <a:solidFill>
                  <a:schemeClr val="tx1">
                    <a:lumMod val="75000"/>
                    <a:lumOff val="25000"/>
                  </a:schemeClr>
                </a:solidFill>
                <a:latin typeface="博洋行书 7000" panose="02000600000000000000" pitchFamily="2" charset="-122"/>
                <a:ea typeface="博洋行书 7000" panose="02000600000000000000" pitchFamily="2" charset="-122"/>
                <a:cs typeface="博洋行书 7000" panose="02000600000000000000" pitchFamily="2" charset="-122"/>
              </a:rPr>
              <a:t>2</a:t>
            </a:r>
            <a:endParaRPr lang="en-US" altLang="en-GB" sz="4265" b="1" spc="450" dirty="0">
              <a:solidFill>
                <a:schemeClr val="tx1">
                  <a:lumMod val="75000"/>
                  <a:lumOff val="25000"/>
                </a:schemeClr>
              </a:solidFill>
              <a:latin typeface="博洋行书 7000" panose="02000600000000000000" pitchFamily="2" charset="-122"/>
              <a:ea typeface="博洋行书 7000" panose="02000600000000000000" pitchFamily="2" charset="-122"/>
              <a:cs typeface="博洋行书 7000" panose="02000600000000000000" pitchFamily="2" charset="-122"/>
            </a:endParaRPr>
          </a:p>
        </p:txBody>
      </p:sp>
      <p:pic>
        <p:nvPicPr>
          <p:cNvPr id="10" name="Picture 2" descr="D:\1\13e1b1eada54150ef5fc11fe8bb74598.png"/>
          <p:cNvPicPr>
            <a:picLocks noChangeAspect="1" noChangeArrowheads="1"/>
          </p:cNvPicPr>
          <p:nvPr/>
        </p:nvPicPr>
        <p:blipFill>
          <a:blip r:embed="rId1" cstate="screen">
            <a:lum bright="-41000"/>
          </a:blip>
          <a:srcRect/>
          <a:stretch>
            <a:fillRect/>
          </a:stretch>
        </p:blipFill>
        <p:spPr bwMode="auto">
          <a:xfrm>
            <a:off x="336782" y="3189245"/>
            <a:ext cx="4463394" cy="2927032"/>
          </a:xfrm>
          <a:prstGeom prst="rect">
            <a:avLst/>
          </a:prstGeom>
          <a:noFill/>
        </p:spPr>
      </p:pic>
    </p:spTree>
  </p:cSld>
  <p:clrMapOvr>
    <a:masterClrMapping/>
  </p:clrMapOvr>
  <p:transition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4" dur="73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8" presetClass="emph" presetSubtype="0" repeatCount="indefinite" fill="hold" grpId="1" nodeType="withEffect">
                                  <p:stCondLst>
                                    <p:cond delay="250"/>
                                  </p:stCondLst>
                                  <p:childTnLst>
                                    <p:animRot by="21600000">
                                      <p:cBhvr>
                                        <p:cTn id="16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7" presetID="2" presetClass="entr" presetSubtype="4" accel="72000" fill="hold" grpId="0" nodeType="withEffect">
                                  <p:stCondLst>
                                    <p:cond delay="25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73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73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41" presetClass="entr" presetSubtype="0" fill="hold" grpId="0" nodeType="withEffect">
                                  <p:stCondLst>
                                    <p:cond delay="11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 tmFilter="0,0; .5, 1; 1, 1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  <p:bldP spid="7" grpId="0" bldLvl="0" animBg="1"/>
      <p:bldP spid="7" grpId="1" bldLvl="0" animBg="1"/>
      <p:bldP spid="8" grpId="0" bldLvl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37"/>
          <p:cNvSpPr txBox="1"/>
          <p:nvPr/>
        </p:nvSpPr>
        <p:spPr>
          <a:xfrm>
            <a:off x="263728" y="242147"/>
            <a:ext cx="4344474" cy="620395"/>
          </a:xfrm>
          <a:prstGeom prst="rect">
            <a:avLst/>
          </a:prstGeom>
          <a:noFill/>
        </p:spPr>
        <p:txBody>
          <a:bodyPr wrap="square" lIns="128546" tIns="64273" rIns="128546" bIns="64273" rtlCol="0">
            <a:spAutoFit/>
          </a:bodyPr>
          <a:lstStyle/>
          <a:p>
            <a:pPr defTabSz="963930"/>
            <a:r>
              <a: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博洋行书 7000" panose="02000600000000000000" pitchFamily="2" charset="-122"/>
                <a:ea typeface="博洋行书 7000" panose="02000600000000000000" pitchFamily="2" charset="-122"/>
                <a:cs typeface="博洋行书 7000" panose="02000600000000000000" pitchFamily="2" charset="-122"/>
                <a:sym typeface="+mn-lt"/>
              </a:rPr>
              <a:t>系统架构</a:t>
            </a:r>
            <a:endParaRPr lang="zh-CN" altLang="en-US" sz="3200" b="1" dirty="0">
              <a:solidFill>
                <a:schemeClr val="tx1">
                  <a:lumMod val="75000"/>
                  <a:lumOff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博洋行书 7000" panose="02000600000000000000" pitchFamily="2" charset="-122"/>
              <a:ea typeface="博洋行书 7000" panose="02000600000000000000" pitchFamily="2" charset="-122"/>
              <a:cs typeface="博洋行书 7000" panose="02000600000000000000" pitchFamily="2" charset="-122"/>
              <a:sym typeface="+mn-lt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63525" y="1495425"/>
            <a:ext cx="160528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2800"/>
              <a:t>小程序端</a:t>
            </a:r>
            <a:endParaRPr lang="zh-CN" altLang="en-US" sz="2800"/>
          </a:p>
        </p:txBody>
      </p:sp>
      <p:pic>
        <p:nvPicPr>
          <p:cNvPr id="2" name="图片 -214748262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89380" y="2651125"/>
            <a:ext cx="9754870" cy="349440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>
    <p:comb dir="vert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37"/>
          <p:cNvSpPr txBox="1"/>
          <p:nvPr/>
        </p:nvSpPr>
        <p:spPr>
          <a:xfrm>
            <a:off x="263728" y="242147"/>
            <a:ext cx="4344474" cy="620395"/>
          </a:xfrm>
          <a:prstGeom prst="rect">
            <a:avLst/>
          </a:prstGeom>
          <a:noFill/>
        </p:spPr>
        <p:txBody>
          <a:bodyPr wrap="square" lIns="128546" tIns="64273" rIns="128546" bIns="64273" rtlCol="0">
            <a:spAutoFit/>
          </a:bodyPr>
          <a:lstStyle/>
          <a:p>
            <a:pPr defTabSz="963930"/>
            <a:r>
              <a: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博洋行书 7000" panose="02000600000000000000" pitchFamily="2" charset="-122"/>
                <a:ea typeface="博洋行书 7000" panose="02000600000000000000" pitchFamily="2" charset="-122"/>
                <a:cs typeface="博洋行书 7000" panose="02000600000000000000" pitchFamily="2" charset="-122"/>
                <a:sym typeface="+mn-lt"/>
              </a:rPr>
              <a:t>系统架构</a:t>
            </a:r>
            <a:endParaRPr lang="zh-CN" altLang="en-US" sz="3200" b="1" dirty="0">
              <a:solidFill>
                <a:schemeClr val="tx1">
                  <a:lumMod val="75000"/>
                  <a:lumOff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博洋行书 7000" panose="02000600000000000000" pitchFamily="2" charset="-122"/>
              <a:ea typeface="博洋行书 7000" panose="02000600000000000000" pitchFamily="2" charset="-122"/>
              <a:cs typeface="博洋行书 7000" panose="02000600000000000000" pitchFamily="2" charset="-122"/>
              <a:sym typeface="+mn-lt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14350" y="978535"/>
            <a:ext cx="124968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2800"/>
              <a:t>服务端</a:t>
            </a:r>
            <a:endParaRPr lang="zh-CN" altLang="en-US" sz="2800"/>
          </a:p>
        </p:txBody>
      </p:sp>
      <p:sp>
        <p:nvSpPr>
          <p:cNvPr id="4" name="文本框 3"/>
          <p:cNvSpPr txBox="1"/>
          <p:nvPr/>
        </p:nvSpPr>
        <p:spPr>
          <a:xfrm>
            <a:off x="816610" y="1806575"/>
            <a:ext cx="686244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400"/>
              <a:t>使用</a:t>
            </a:r>
            <a:r>
              <a:rPr lang="en-US" altLang="zh-CN" sz="2400"/>
              <a:t>Spring+SpringMVC+Mybatis</a:t>
            </a:r>
            <a:r>
              <a:rPr lang="zh-CN" altLang="en-US" sz="2400"/>
              <a:t>框架对前端数据进行逻辑处理和数据库进行操作，以及对前端进行响应。</a:t>
            </a:r>
            <a:endParaRPr lang="zh-CN" altLang="en-US" sz="2400"/>
          </a:p>
        </p:txBody>
      </p:sp>
      <p:sp>
        <p:nvSpPr>
          <p:cNvPr id="5" name="文本框 4"/>
          <p:cNvSpPr txBox="1"/>
          <p:nvPr/>
        </p:nvSpPr>
        <p:spPr>
          <a:xfrm>
            <a:off x="514350" y="3310890"/>
            <a:ext cx="160528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2800"/>
              <a:t>后台页面</a:t>
            </a:r>
            <a:endParaRPr lang="zh-CN" altLang="en-US" sz="2800"/>
          </a:p>
        </p:txBody>
      </p:sp>
      <p:sp>
        <p:nvSpPr>
          <p:cNvPr id="6" name="文本框 5"/>
          <p:cNvSpPr txBox="1"/>
          <p:nvPr/>
        </p:nvSpPr>
        <p:spPr>
          <a:xfrm>
            <a:off x="816610" y="3982085"/>
            <a:ext cx="6862445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2400"/>
              <a:t>使用</a:t>
            </a:r>
            <a:r>
              <a:rPr lang="en-US" altLang="zh-CN" sz="2400"/>
              <a:t>React</a:t>
            </a:r>
            <a:r>
              <a:rPr lang="zh-CN" altLang="en-US" sz="2400"/>
              <a:t>框架以及</a:t>
            </a:r>
            <a:r>
              <a:rPr lang="en-US" altLang="zh-CN" sz="2400"/>
              <a:t>antd</a:t>
            </a:r>
            <a:r>
              <a:rPr lang="zh-CN" altLang="en-US" sz="2400"/>
              <a:t>的组件进行渲染，使用</a:t>
            </a:r>
            <a:r>
              <a:rPr lang="en-US" altLang="zh-CN" sz="2400"/>
              <a:t>HTTP</a:t>
            </a:r>
            <a:r>
              <a:rPr lang="zh-CN" altLang="en-US" sz="2400"/>
              <a:t>协议和</a:t>
            </a:r>
            <a:r>
              <a:rPr lang="en-US" altLang="zh-CN" sz="2400"/>
              <a:t>JSON</a:t>
            </a:r>
            <a:r>
              <a:rPr lang="zh-CN" altLang="en-US" sz="2400"/>
              <a:t>数据格式进行数据请求和接受。</a:t>
            </a:r>
            <a:endParaRPr lang="zh-CN" altLang="en-US" sz="2400"/>
          </a:p>
        </p:txBody>
      </p:sp>
      <p:sp>
        <p:nvSpPr>
          <p:cNvPr id="7" name="文本框 6"/>
          <p:cNvSpPr txBox="1"/>
          <p:nvPr/>
        </p:nvSpPr>
        <p:spPr>
          <a:xfrm>
            <a:off x="514350" y="5069205"/>
            <a:ext cx="160528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2800"/>
              <a:t>数据存储</a:t>
            </a:r>
            <a:endParaRPr lang="zh-CN" altLang="en-US" sz="2800"/>
          </a:p>
        </p:txBody>
      </p:sp>
      <p:sp>
        <p:nvSpPr>
          <p:cNvPr id="9" name="文本框 8"/>
          <p:cNvSpPr txBox="1"/>
          <p:nvPr/>
        </p:nvSpPr>
        <p:spPr>
          <a:xfrm>
            <a:off x="816610" y="5848350"/>
            <a:ext cx="6862445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2400"/>
              <a:t>使用</a:t>
            </a:r>
            <a:r>
              <a:rPr lang="en-US" altLang="zh-CN" sz="2400"/>
              <a:t>MySQL</a:t>
            </a:r>
            <a:r>
              <a:rPr lang="zh-CN" altLang="en-US" sz="2400"/>
              <a:t>进行数据存储。</a:t>
            </a:r>
            <a:endParaRPr lang="zh-CN" altLang="en-US" sz="2400"/>
          </a:p>
          <a:p>
            <a:r>
              <a:rPr lang="en-US" altLang="zh-CN" sz="2400"/>
              <a:t>Redis</a:t>
            </a:r>
            <a:r>
              <a:rPr lang="zh-CN" altLang="en-US" sz="2400"/>
              <a:t>对登录信息进行存储。</a:t>
            </a:r>
            <a:endParaRPr lang="zh-CN" altLang="en-US" sz="2400"/>
          </a:p>
        </p:txBody>
      </p:sp>
    </p:spTree>
  </p:cSld>
  <p:clrMapOvr>
    <a:masterClrMapping/>
  </p:clrMapOvr>
  <p:transition>
    <p:comb dir="vert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1"/>
          <p:cNvSpPr txBox="1"/>
          <p:nvPr/>
        </p:nvSpPr>
        <p:spPr>
          <a:xfrm>
            <a:off x="5646283" y="2531726"/>
            <a:ext cx="4538366" cy="746760"/>
          </a:xfrm>
          <a:prstGeom prst="rect">
            <a:avLst/>
          </a:prstGeom>
          <a:noFill/>
          <a:effectLst/>
        </p:spPr>
        <p:txBody>
          <a:bodyPr wrap="square" lIns="91418" tIns="45710" rIns="91418" bIns="45710" rtlCol="0">
            <a:spAutoFit/>
          </a:bodyPr>
          <a:lstStyle>
            <a:defPPr>
              <a:defRPr lang="zh-CN"/>
            </a:defPPr>
            <a:lvl1pPr algn="ctr">
              <a:defRPr sz="2800" b="1" spc="60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pPr algn="ctr"/>
            <a:r>
              <a:rPr lang="zh-CN" altLang="en-US" sz="4265" dirty="0" smtClean="0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功能结构</a:t>
            </a:r>
            <a:endParaRPr lang="zh-CN" altLang="en-US" sz="4265" dirty="0">
              <a:solidFill>
                <a:schemeClr val="tx1">
                  <a:lumMod val="75000"/>
                  <a:lumOff val="25000"/>
                </a:schemeClr>
              </a:solidFill>
              <a:latin typeface="博洋行书 7000" panose="02000600000000000000" pitchFamily="2" charset="-122"/>
              <a:ea typeface="博洋行书 7000" panose="02000600000000000000" pitchFamily="2" charset="-122"/>
              <a:cs typeface="博洋行书 7000" panose="02000600000000000000" pitchFamily="2" charset="-122"/>
            </a:endParaRPr>
          </a:p>
        </p:txBody>
      </p:sp>
      <p:sp>
        <p:nvSpPr>
          <p:cNvPr id="7" name="Freeform 11"/>
          <p:cNvSpPr/>
          <p:nvPr/>
        </p:nvSpPr>
        <p:spPr bwMode="auto">
          <a:xfrm rot="10800000">
            <a:off x="4699781" y="2354200"/>
            <a:ext cx="1103727" cy="1103727"/>
          </a:xfrm>
          <a:custGeom>
            <a:avLst/>
            <a:gdLst>
              <a:gd name="T0" fmla="*/ 1390 w 1390"/>
              <a:gd name="T1" fmla="*/ 710 h 1416"/>
              <a:gd name="T2" fmla="*/ 1389 w 1390"/>
              <a:gd name="T3" fmla="*/ 756 h 1416"/>
              <a:gd name="T4" fmla="*/ 1385 w 1390"/>
              <a:gd name="T5" fmla="*/ 802 h 1416"/>
              <a:gd name="T6" fmla="*/ 1377 w 1390"/>
              <a:gd name="T7" fmla="*/ 848 h 1416"/>
              <a:gd name="T8" fmla="*/ 1320 w 1390"/>
              <a:gd name="T9" fmla="*/ 999 h 1416"/>
              <a:gd name="T10" fmla="*/ 1302 w 1390"/>
              <a:gd name="T11" fmla="*/ 1035 h 1416"/>
              <a:gd name="T12" fmla="*/ 910 w 1390"/>
              <a:gd name="T13" fmla="*/ 1363 h 1416"/>
              <a:gd name="T14" fmla="*/ 878 w 1390"/>
              <a:gd name="T15" fmla="*/ 1372 h 1416"/>
              <a:gd name="T16" fmla="*/ 845 w 1390"/>
              <a:gd name="T17" fmla="*/ 1379 h 1416"/>
              <a:gd name="T18" fmla="*/ 818 w 1390"/>
              <a:gd name="T19" fmla="*/ 1384 h 1416"/>
              <a:gd name="T20" fmla="*/ 441 w 1390"/>
              <a:gd name="T21" fmla="*/ 1340 h 1416"/>
              <a:gd name="T22" fmla="*/ 414 w 1390"/>
              <a:gd name="T23" fmla="*/ 1327 h 1416"/>
              <a:gd name="T24" fmla="*/ 188 w 1390"/>
              <a:gd name="T25" fmla="*/ 1155 h 1416"/>
              <a:gd name="T26" fmla="*/ 172 w 1390"/>
              <a:gd name="T27" fmla="*/ 1134 h 1416"/>
              <a:gd name="T28" fmla="*/ 156 w 1390"/>
              <a:gd name="T29" fmla="*/ 1114 h 1416"/>
              <a:gd name="T30" fmla="*/ 117 w 1390"/>
              <a:gd name="T31" fmla="*/ 1062 h 1416"/>
              <a:gd name="T32" fmla="*/ 101 w 1390"/>
              <a:gd name="T33" fmla="*/ 1035 h 1416"/>
              <a:gd name="T34" fmla="*/ 14 w 1390"/>
              <a:gd name="T35" fmla="*/ 774 h 1416"/>
              <a:gd name="T36" fmla="*/ 10 w 1390"/>
              <a:gd name="T37" fmla="*/ 745 h 1416"/>
              <a:gd name="T38" fmla="*/ 45 w 1390"/>
              <a:gd name="T39" fmla="*/ 519 h 1416"/>
              <a:gd name="T40" fmla="*/ 52 w 1390"/>
              <a:gd name="T41" fmla="*/ 496 h 1416"/>
              <a:gd name="T42" fmla="*/ 80 w 1390"/>
              <a:gd name="T43" fmla="*/ 429 h 1416"/>
              <a:gd name="T44" fmla="*/ 94 w 1390"/>
              <a:gd name="T45" fmla="*/ 399 h 1416"/>
              <a:gd name="T46" fmla="*/ 354 w 1390"/>
              <a:gd name="T47" fmla="*/ 124 h 1416"/>
              <a:gd name="T48" fmla="*/ 393 w 1390"/>
              <a:gd name="T49" fmla="*/ 104 h 1416"/>
              <a:gd name="T50" fmla="*/ 840 w 1390"/>
              <a:gd name="T51" fmla="*/ 37 h 1416"/>
              <a:gd name="T52" fmla="*/ 887 w 1390"/>
              <a:gd name="T53" fmla="*/ 45 h 1416"/>
              <a:gd name="T54" fmla="*/ 1167 w 1390"/>
              <a:gd name="T55" fmla="*/ 190 h 1416"/>
              <a:gd name="T56" fmla="*/ 1192 w 1390"/>
              <a:gd name="T57" fmla="*/ 219 h 1416"/>
              <a:gd name="T58" fmla="*/ 1213 w 1390"/>
              <a:gd name="T59" fmla="*/ 251 h 1416"/>
              <a:gd name="T60" fmla="*/ 1388 w 1390"/>
              <a:gd name="T61" fmla="*/ 661 h 1416"/>
              <a:gd name="T62" fmla="*/ 1390 w 1390"/>
              <a:gd name="T63" fmla="*/ 710 h 14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1390" h="1416">
                <a:moveTo>
                  <a:pt x="1390" y="710"/>
                </a:moveTo>
                <a:cubicBezTo>
                  <a:pt x="1390" y="725"/>
                  <a:pt x="1390" y="741"/>
                  <a:pt x="1389" y="756"/>
                </a:cubicBezTo>
                <a:cubicBezTo>
                  <a:pt x="1388" y="771"/>
                  <a:pt x="1387" y="787"/>
                  <a:pt x="1385" y="802"/>
                </a:cubicBezTo>
                <a:cubicBezTo>
                  <a:pt x="1383" y="818"/>
                  <a:pt x="1380" y="833"/>
                  <a:pt x="1377" y="848"/>
                </a:cubicBezTo>
                <a:cubicBezTo>
                  <a:pt x="1363" y="901"/>
                  <a:pt x="1344" y="951"/>
                  <a:pt x="1320" y="999"/>
                </a:cubicBezTo>
                <a:cubicBezTo>
                  <a:pt x="1314" y="1011"/>
                  <a:pt x="1308" y="1023"/>
                  <a:pt x="1302" y="1035"/>
                </a:cubicBezTo>
                <a:cubicBezTo>
                  <a:pt x="1238" y="1212"/>
                  <a:pt x="1090" y="1324"/>
                  <a:pt x="910" y="1363"/>
                </a:cubicBezTo>
                <a:cubicBezTo>
                  <a:pt x="899" y="1366"/>
                  <a:pt x="889" y="1369"/>
                  <a:pt x="878" y="1372"/>
                </a:cubicBezTo>
                <a:cubicBezTo>
                  <a:pt x="867" y="1375"/>
                  <a:pt x="856" y="1377"/>
                  <a:pt x="845" y="1379"/>
                </a:cubicBezTo>
                <a:cubicBezTo>
                  <a:pt x="836" y="1381"/>
                  <a:pt x="827" y="1383"/>
                  <a:pt x="818" y="1384"/>
                </a:cubicBezTo>
                <a:cubicBezTo>
                  <a:pt x="690" y="1416"/>
                  <a:pt x="562" y="1376"/>
                  <a:pt x="441" y="1340"/>
                </a:cubicBezTo>
                <a:cubicBezTo>
                  <a:pt x="432" y="1336"/>
                  <a:pt x="423" y="1332"/>
                  <a:pt x="414" y="1327"/>
                </a:cubicBezTo>
                <a:cubicBezTo>
                  <a:pt x="330" y="1284"/>
                  <a:pt x="246" y="1236"/>
                  <a:pt x="188" y="1155"/>
                </a:cubicBezTo>
                <a:cubicBezTo>
                  <a:pt x="183" y="1148"/>
                  <a:pt x="177" y="1141"/>
                  <a:pt x="172" y="1134"/>
                </a:cubicBezTo>
                <a:cubicBezTo>
                  <a:pt x="166" y="1128"/>
                  <a:pt x="161" y="1121"/>
                  <a:pt x="156" y="1114"/>
                </a:cubicBezTo>
                <a:cubicBezTo>
                  <a:pt x="142" y="1097"/>
                  <a:pt x="129" y="1080"/>
                  <a:pt x="117" y="1062"/>
                </a:cubicBezTo>
                <a:cubicBezTo>
                  <a:pt x="112" y="1053"/>
                  <a:pt x="106" y="1044"/>
                  <a:pt x="101" y="1035"/>
                </a:cubicBezTo>
                <a:cubicBezTo>
                  <a:pt x="46" y="960"/>
                  <a:pt x="18" y="872"/>
                  <a:pt x="14" y="774"/>
                </a:cubicBezTo>
                <a:cubicBezTo>
                  <a:pt x="13" y="764"/>
                  <a:pt x="11" y="755"/>
                  <a:pt x="10" y="745"/>
                </a:cubicBezTo>
                <a:cubicBezTo>
                  <a:pt x="0" y="670"/>
                  <a:pt x="14" y="593"/>
                  <a:pt x="45" y="519"/>
                </a:cubicBezTo>
                <a:cubicBezTo>
                  <a:pt x="47" y="511"/>
                  <a:pt x="50" y="504"/>
                  <a:pt x="52" y="496"/>
                </a:cubicBezTo>
                <a:cubicBezTo>
                  <a:pt x="61" y="473"/>
                  <a:pt x="70" y="451"/>
                  <a:pt x="80" y="429"/>
                </a:cubicBezTo>
                <a:cubicBezTo>
                  <a:pt x="84" y="419"/>
                  <a:pt x="89" y="409"/>
                  <a:pt x="94" y="399"/>
                </a:cubicBezTo>
                <a:cubicBezTo>
                  <a:pt x="152" y="286"/>
                  <a:pt x="240" y="187"/>
                  <a:pt x="354" y="124"/>
                </a:cubicBezTo>
                <a:cubicBezTo>
                  <a:pt x="367" y="116"/>
                  <a:pt x="380" y="110"/>
                  <a:pt x="393" y="104"/>
                </a:cubicBezTo>
                <a:cubicBezTo>
                  <a:pt x="530" y="24"/>
                  <a:pt x="690" y="0"/>
                  <a:pt x="840" y="37"/>
                </a:cubicBezTo>
                <a:cubicBezTo>
                  <a:pt x="856" y="39"/>
                  <a:pt x="871" y="42"/>
                  <a:pt x="887" y="45"/>
                </a:cubicBezTo>
                <a:cubicBezTo>
                  <a:pt x="993" y="67"/>
                  <a:pt x="1094" y="110"/>
                  <a:pt x="1167" y="190"/>
                </a:cubicBezTo>
                <a:cubicBezTo>
                  <a:pt x="1176" y="199"/>
                  <a:pt x="1184" y="209"/>
                  <a:pt x="1192" y="219"/>
                </a:cubicBezTo>
                <a:cubicBezTo>
                  <a:pt x="1199" y="229"/>
                  <a:pt x="1206" y="240"/>
                  <a:pt x="1213" y="251"/>
                </a:cubicBezTo>
                <a:cubicBezTo>
                  <a:pt x="1322" y="360"/>
                  <a:pt x="1374" y="512"/>
                  <a:pt x="1388" y="661"/>
                </a:cubicBezTo>
                <a:cubicBezTo>
                  <a:pt x="1390" y="677"/>
                  <a:pt x="1390" y="694"/>
                  <a:pt x="1390" y="710"/>
                </a:cubicBezTo>
                <a:close/>
              </a:path>
            </a:pathLst>
          </a:custGeom>
          <a:noFill/>
          <a:ln w="28575">
            <a:solidFill>
              <a:srgbClr val="261F1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18" tIns="45710" rIns="91418" bIns="4571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1065" dirty="0">
              <a:solidFill>
                <a:srgbClr val="7F7F7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"/>
          <p:cNvSpPr txBox="1"/>
          <p:nvPr/>
        </p:nvSpPr>
        <p:spPr>
          <a:xfrm>
            <a:off x="4811107" y="2498180"/>
            <a:ext cx="959870" cy="746760"/>
          </a:xfrm>
          <a:prstGeom prst="rect">
            <a:avLst/>
          </a:prstGeom>
          <a:noFill/>
          <a:effectLst/>
        </p:spPr>
        <p:txBody>
          <a:bodyPr wrap="square" lIns="91418" tIns="45710" rIns="91418" bIns="45710" rtlCol="0">
            <a:spAutoFit/>
          </a:bodyPr>
          <a:lstStyle>
            <a:defPPr>
              <a:defRPr lang="tr-T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en-GB" sz="4265" b="1" spc="450" dirty="0">
                <a:solidFill>
                  <a:schemeClr val="tx1">
                    <a:lumMod val="75000"/>
                    <a:lumOff val="25000"/>
                  </a:schemeClr>
                </a:solidFill>
                <a:latin typeface="博洋行书 7000" panose="02000600000000000000" pitchFamily="2" charset="-122"/>
                <a:ea typeface="博洋行书 7000" panose="02000600000000000000" pitchFamily="2" charset="-122"/>
                <a:cs typeface="博洋行书 7000" panose="02000600000000000000" pitchFamily="2" charset="-122"/>
              </a:rPr>
              <a:t>3</a:t>
            </a:r>
            <a:endParaRPr lang="en-US" altLang="en-GB" sz="4265" b="1" spc="450" dirty="0">
              <a:solidFill>
                <a:schemeClr val="tx1">
                  <a:lumMod val="75000"/>
                  <a:lumOff val="25000"/>
                </a:schemeClr>
              </a:solidFill>
              <a:latin typeface="博洋行书 7000" panose="02000600000000000000" pitchFamily="2" charset="-122"/>
              <a:ea typeface="博洋行书 7000" panose="02000600000000000000" pitchFamily="2" charset="-122"/>
              <a:cs typeface="博洋行书 7000" panose="02000600000000000000" pitchFamily="2" charset="-122"/>
            </a:endParaRPr>
          </a:p>
        </p:txBody>
      </p:sp>
      <p:pic>
        <p:nvPicPr>
          <p:cNvPr id="10" name="Picture 2" descr="D:\1\13e1b1eada54150ef5fc11fe8bb74598.png"/>
          <p:cNvPicPr>
            <a:picLocks noChangeAspect="1" noChangeArrowheads="1"/>
          </p:cNvPicPr>
          <p:nvPr/>
        </p:nvPicPr>
        <p:blipFill>
          <a:blip r:embed="rId1" cstate="screen">
            <a:lum bright="-41000"/>
          </a:blip>
          <a:srcRect/>
          <a:stretch>
            <a:fillRect/>
          </a:stretch>
        </p:blipFill>
        <p:spPr bwMode="auto">
          <a:xfrm>
            <a:off x="336782" y="3189245"/>
            <a:ext cx="4463394" cy="2927032"/>
          </a:xfrm>
          <a:prstGeom prst="rect">
            <a:avLst/>
          </a:prstGeom>
          <a:noFill/>
        </p:spPr>
      </p:pic>
    </p:spTree>
  </p:cSld>
  <p:clrMapOvr>
    <a:masterClrMapping/>
  </p:clrMapOvr>
  <p:transition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4" dur="73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8" presetClass="emph" presetSubtype="0" repeatCount="indefinite" fill="hold" grpId="1" nodeType="withEffect">
                                  <p:stCondLst>
                                    <p:cond delay="250"/>
                                  </p:stCondLst>
                                  <p:childTnLst>
                                    <p:animRot by="21600000">
                                      <p:cBhvr>
                                        <p:cTn id="16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7" presetID="2" presetClass="entr" presetSubtype="4" accel="72000" fill="hold" grpId="0" nodeType="withEffect">
                                  <p:stCondLst>
                                    <p:cond delay="25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73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73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41" presetClass="entr" presetSubtype="0" fill="hold" grpId="0" nodeType="withEffect">
                                  <p:stCondLst>
                                    <p:cond delay="11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 tmFilter="0,0; .5, 1; 1, 1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  <p:bldP spid="7" grpId="0" bldLvl="0" animBg="1"/>
      <p:bldP spid="7" grpId="1" bldLvl="0" animBg="1"/>
      <p:bldP spid="8" grpId="0" bldLvl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37"/>
          <p:cNvSpPr txBox="1"/>
          <p:nvPr/>
        </p:nvSpPr>
        <p:spPr>
          <a:xfrm>
            <a:off x="263728" y="242147"/>
            <a:ext cx="4344474" cy="620395"/>
          </a:xfrm>
          <a:prstGeom prst="rect">
            <a:avLst/>
          </a:prstGeom>
          <a:noFill/>
        </p:spPr>
        <p:txBody>
          <a:bodyPr wrap="square" lIns="128546" tIns="64273" rIns="128546" bIns="64273" rtlCol="0">
            <a:spAutoFit/>
          </a:bodyPr>
          <a:lstStyle/>
          <a:p>
            <a:pPr defTabSz="963930"/>
            <a:r>
              <a: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博洋行书 7000" panose="02000600000000000000" pitchFamily="2" charset="-122"/>
                <a:ea typeface="博洋行书 7000" panose="02000600000000000000" pitchFamily="2" charset="-122"/>
                <a:cs typeface="博洋行书 7000" panose="02000600000000000000" pitchFamily="2" charset="-122"/>
                <a:sym typeface="+mn-lt"/>
              </a:rPr>
              <a:t>功能结构</a:t>
            </a:r>
            <a:endParaRPr lang="zh-CN" altLang="en-US" sz="3200" b="1" dirty="0">
              <a:solidFill>
                <a:schemeClr val="tx1">
                  <a:lumMod val="75000"/>
                  <a:lumOff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博洋行书 7000" panose="02000600000000000000" pitchFamily="2" charset="-122"/>
              <a:ea typeface="博洋行书 7000" panose="02000600000000000000" pitchFamily="2" charset="-122"/>
              <a:cs typeface="博洋行书 7000" panose="02000600000000000000" pitchFamily="2" charset="-122"/>
              <a:sym typeface="+mn-lt"/>
            </a:endParaRPr>
          </a:p>
        </p:txBody>
      </p:sp>
      <p:graphicFrame>
        <p:nvGraphicFramePr>
          <p:cNvPr id="4" name="对象 3"/>
          <p:cNvGraphicFramePr/>
          <p:nvPr/>
        </p:nvGraphicFramePr>
        <p:xfrm>
          <a:off x="471170" y="2127885"/>
          <a:ext cx="11052175" cy="4156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7993380" imgH="2694305" progId="Visio.Drawing.15">
                  <p:embed/>
                </p:oleObj>
              </mc:Choice>
              <mc:Fallback>
                <p:oleObj name="" r:id="rId1" imgW="7993380" imgH="2694305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71170" y="2127885"/>
                        <a:ext cx="11052175" cy="41567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comb dir="vert"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TEMPLATE_THUMBS_INDEX" val="1、2、3、6、8、10、11、12、15"/>
  <p:tag name="KSO_WM_TEMPLATE_SUBCATEGORY" val="0"/>
  <p:tag name="KSO_WM_TAG_VERSION" val="1.0"/>
  <p:tag name="KSO_WM_BEAUTIFY_FLAG" val="#wm#"/>
  <p:tag name="KSO_WM_TEMPLATE_CATEGORY" val="custom"/>
  <p:tag name="KSO_WM_TEMPLATE_INDEX" val="20187308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692</Words>
  <Application>WPS 演示</Application>
  <PresentationFormat>宽屏</PresentationFormat>
  <Paragraphs>89</Paragraphs>
  <Slides>15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5</vt:i4>
      </vt:variant>
    </vt:vector>
  </HeadingPairs>
  <TitlesOfParts>
    <vt:vector size="34" baseType="lpstr">
      <vt:lpstr>Arial</vt:lpstr>
      <vt:lpstr>宋体</vt:lpstr>
      <vt:lpstr>Wingdings</vt:lpstr>
      <vt:lpstr>微软雅黑</vt:lpstr>
      <vt:lpstr>造字工房明黑（非商用）常规体</vt:lpstr>
      <vt:lpstr>博洋行书 7000</vt:lpstr>
      <vt:lpstr>Adobe 仿宋 Std R</vt:lpstr>
      <vt:lpstr>Comic Sans MS</vt:lpstr>
      <vt:lpstr>Monospace</vt:lpstr>
      <vt:lpstr>Times New Roman</vt:lpstr>
      <vt:lpstr>宋体</vt:lpstr>
      <vt:lpstr>Caladea</vt:lpstr>
      <vt:lpstr>Noto Sans CJK JP</vt:lpstr>
      <vt:lpstr>Arial Unicode MS</vt:lpstr>
      <vt:lpstr>Noto Serif CJK JP</vt:lpstr>
      <vt:lpstr>Office 主题​​</vt:lpstr>
      <vt:lpstr>Visio.Drawing.15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xg</dc:creator>
  <cp:lastModifiedBy>xg</cp:lastModifiedBy>
  <cp:revision>16</cp:revision>
  <dcterms:created xsi:type="dcterms:W3CDTF">2019-05-30T16:33:36Z</dcterms:created>
  <dcterms:modified xsi:type="dcterms:W3CDTF">2019-05-30T16:33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57</vt:lpwstr>
  </property>
</Properties>
</file>